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1718315068"/>
        <w:docPartObj>
          <w:docPartGallery w:val="Cover Pages"/>
          <w:docPartUnique/>
        </w:docPartObj>
      </w:sdtPr>
      <w:sdtEndPr/>
      <w:sdtContent>
        <w:p w14:paraId="39874DC4" w14:textId="77777777" w:rsidR="005B2538" w:rsidRPr="00915CF4" w:rsidRDefault="005B2538" w:rsidP="005B2538">
          <w:r w:rsidRPr="00915CF4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95104" behindDoc="0" locked="0" layoutInCell="1" allowOverlap="1" wp14:anchorId="724E33DA" wp14:editId="3D2815A0">
                    <wp:simplePos x="0" y="0"/>
                    <wp:positionH relativeFrom="margin">
                      <wp:align>left</wp:align>
                    </wp:positionH>
                    <wp:positionV relativeFrom="page">
                      <wp:posOffset>467995</wp:posOffset>
                    </wp:positionV>
                    <wp:extent cx="2333625" cy="9730105"/>
                    <wp:effectExtent l="0" t="0" r="28575" b="23495"/>
                    <wp:wrapNone/>
                    <wp:docPr id="468" name="Rectangle 468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2333625" cy="9730105"/>
                            </a:xfrm>
                            <a:prstGeom prst="rect">
                              <a:avLst/>
                            </a:prstGeom>
                            <a:ln/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B51AC5F" w14:textId="77777777" w:rsidR="005B2538" w:rsidRDefault="005B2538" w:rsidP="005B2538">
                                <w:pPr>
                                  <w:jc w:val="center"/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ect w14:anchorId="724E33DA" id="Rectangle 468" o:spid="_x0000_s1026" style="position:absolute;margin-left:0;margin-top:36.85pt;width:183.75pt;height:766.15pt;z-index:25169510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" fillcolor="white [3201]" strokecolor="black [3200]" strokeweight="1pt">
                    <v:textbox>
                      <w:txbxContent>
                        <w:p w14:paraId="6B51AC5F" w14:textId="77777777" w:rsidR="005B2538" w:rsidRDefault="005B2538" w:rsidP="005B2538">
                          <w:pPr>
                            <w:jc w:val="center"/>
                          </w:pPr>
                        </w:p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</w:p>
      </w:sdtContent>
    </w:sdt>
    <w:p w14:paraId="16BF37AA" w14:textId="77777777" w:rsidR="005B2538" w:rsidRPr="00915CF4" w:rsidRDefault="005B2538" w:rsidP="005B2538">
      <w:r w:rsidRPr="00915CF4"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45D27676" wp14:editId="361776D1">
                <wp:simplePos x="0" y="0"/>
                <wp:positionH relativeFrom="margin">
                  <wp:posOffset>2667000</wp:posOffset>
                </wp:positionH>
                <wp:positionV relativeFrom="paragraph">
                  <wp:posOffset>155575</wp:posOffset>
                </wp:positionV>
                <wp:extent cx="3657600" cy="518160"/>
                <wp:effectExtent l="0" t="0" r="0" b="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57600" cy="5181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374E96B3" w14:textId="77777777" w:rsidR="005B2538" w:rsidRPr="00BE433A" w:rsidRDefault="005B2538" w:rsidP="005B2538">
                            <w:pPr>
                              <w:jc w:val="center"/>
                              <w:rPr>
                                <w:b/>
                                <w:bCs/>
                                <w:sz w:val="48"/>
                                <w:szCs w:val="48"/>
                              </w:rPr>
                            </w:pPr>
                            <w:r w:rsidRPr="00BE433A">
                              <w:rPr>
                                <w:b/>
                                <w:bCs/>
                                <w:sz w:val="48"/>
                                <w:szCs w:val="48"/>
                              </w:rPr>
                              <w:t>Compte Rendu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5D27676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7" type="#_x0000_t202" style="position:absolute;margin-left:210pt;margin-top:12.25pt;width:4in;height:40.8pt;z-index:2516961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" fillcolor="white [3201]" stroked="f" strokeweight=".5pt">
                <v:textbox>
                  <w:txbxContent>
                    <w:p w14:paraId="374E96B3" w14:textId="77777777" w:rsidR="005B2538" w:rsidRPr="00BE433A" w:rsidRDefault="005B2538" w:rsidP="005B2538">
                      <w:pPr>
                        <w:jc w:val="center"/>
                        <w:rPr>
                          <w:b/>
                          <w:bCs/>
                          <w:sz w:val="48"/>
                          <w:szCs w:val="48"/>
                        </w:rPr>
                      </w:pPr>
                      <w:r w:rsidRPr="00BE433A">
                        <w:rPr>
                          <w:b/>
                          <w:bCs/>
                          <w:sz w:val="48"/>
                          <w:szCs w:val="48"/>
                        </w:rPr>
                        <w:t>Compte Rendu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40C737F8" w14:textId="77777777" w:rsidR="005B2538" w:rsidRPr="00915CF4" w:rsidRDefault="005B2538" w:rsidP="005B2538"/>
    <w:p w14:paraId="35BAFC50" w14:textId="77777777" w:rsidR="005B2538" w:rsidRPr="00915CF4" w:rsidRDefault="005B2538" w:rsidP="005B2538">
      <w:r w:rsidRPr="00915CF4">
        <w:rPr>
          <w:noProof/>
        </w:rPr>
        <w:drawing>
          <wp:anchor distT="0" distB="0" distL="114300" distR="114300" simplePos="0" relativeHeight="251701248" behindDoc="0" locked="0" layoutInCell="1" allowOverlap="1" wp14:anchorId="3D36039F" wp14:editId="5C35C07A">
            <wp:simplePos x="0" y="0"/>
            <wp:positionH relativeFrom="margin">
              <wp:posOffset>27940</wp:posOffset>
            </wp:positionH>
            <wp:positionV relativeFrom="paragraph">
              <wp:posOffset>283210</wp:posOffset>
            </wp:positionV>
            <wp:extent cx="2286000" cy="1147482"/>
            <wp:effectExtent l="0" t="0" r="0" b="0"/>
            <wp:wrapNone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1147482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16E4D05" w14:textId="77777777" w:rsidR="005B2538" w:rsidRPr="00915CF4" w:rsidRDefault="005B2538" w:rsidP="005B2538"/>
    <w:p w14:paraId="5F8DAF5A" w14:textId="18123D63" w:rsidR="005B2538" w:rsidRPr="00915CF4" w:rsidRDefault="005B2538" w:rsidP="005B2538">
      <w:pPr>
        <w:tabs>
          <w:tab w:val="left" w:pos="7028"/>
        </w:tabs>
      </w:pPr>
      <w:r w:rsidRPr="00915CF4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152600BC" wp14:editId="6DF6DBCD">
                <wp:simplePos x="0" y="0"/>
                <wp:positionH relativeFrom="margin">
                  <wp:posOffset>2606040</wp:posOffset>
                </wp:positionH>
                <wp:positionV relativeFrom="paragraph">
                  <wp:posOffset>30480</wp:posOffset>
                </wp:positionV>
                <wp:extent cx="3798570" cy="1050290"/>
                <wp:effectExtent l="0" t="0" r="0" b="0"/>
                <wp:wrapNone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98570" cy="105029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5CF810F1" w14:textId="77777777" w:rsidR="005B2538" w:rsidRPr="00C91C01" w:rsidRDefault="005B2538" w:rsidP="005B2538">
                            <w:pPr>
                              <w:jc w:val="center"/>
                              <w:rPr>
                                <w:b/>
                                <w:bCs/>
                                <w:sz w:val="44"/>
                                <w:szCs w:val="44"/>
                              </w:rPr>
                            </w:pPr>
                            <w:r w:rsidRPr="00C91C01">
                              <w:rPr>
                                <w:b/>
                                <w:bCs/>
                                <w:sz w:val="44"/>
                                <w:szCs w:val="44"/>
                              </w:rPr>
                              <w:t xml:space="preserve">Résolution d’expression arithmétique </w:t>
                            </w:r>
                          </w:p>
                          <w:p w14:paraId="33AEC511" w14:textId="77777777" w:rsidR="005B2538" w:rsidRPr="002C7BC7" w:rsidRDefault="005B2538" w:rsidP="005B2538">
                            <w:pPr>
                              <w:jc w:val="center"/>
                              <w:rPr>
                                <w:b/>
                                <w:bCs/>
                                <w:sz w:val="52"/>
                                <w:szCs w:val="5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2600BC" id="Text Box 2" o:spid="_x0000_s1028" type="#_x0000_t202" style="position:absolute;margin-left:205.2pt;margin-top:2.4pt;width:299.1pt;height:82.7pt;z-index:2516971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" fillcolor="white [3201]" stroked="f" strokeweight=".5pt">
                <v:textbox>
                  <w:txbxContent>
                    <w:p w14:paraId="5CF810F1" w14:textId="77777777" w:rsidR="005B2538" w:rsidRPr="00C91C01" w:rsidRDefault="005B2538" w:rsidP="005B2538">
                      <w:pPr>
                        <w:jc w:val="center"/>
                        <w:rPr>
                          <w:b/>
                          <w:bCs/>
                          <w:sz w:val="44"/>
                          <w:szCs w:val="44"/>
                        </w:rPr>
                      </w:pPr>
                      <w:r w:rsidRPr="00C91C01">
                        <w:rPr>
                          <w:b/>
                          <w:bCs/>
                          <w:sz w:val="44"/>
                          <w:szCs w:val="44"/>
                        </w:rPr>
                        <w:t xml:space="preserve">Résolution d’expression arithmétique </w:t>
                      </w:r>
                    </w:p>
                    <w:p w14:paraId="33AEC511" w14:textId="77777777" w:rsidR="005B2538" w:rsidRPr="002C7BC7" w:rsidRDefault="005B2538" w:rsidP="005B2538">
                      <w:pPr>
                        <w:jc w:val="center"/>
                        <w:rPr>
                          <w:b/>
                          <w:bCs/>
                          <w:sz w:val="52"/>
                          <w:szCs w:val="52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Pr="00915CF4"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325B2775" wp14:editId="6E058134">
                <wp:simplePos x="0" y="0"/>
                <wp:positionH relativeFrom="margin">
                  <wp:align>right</wp:align>
                </wp:positionH>
                <wp:positionV relativeFrom="paragraph">
                  <wp:posOffset>6385848</wp:posOffset>
                </wp:positionV>
                <wp:extent cx="3648075" cy="403629"/>
                <wp:effectExtent l="0" t="0" r="0" b="0"/>
                <wp:wrapNone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48075" cy="403629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2CAFD02" w14:textId="77777777" w:rsidR="005B2538" w:rsidRPr="002C7BC7" w:rsidRDefault="005B2538" w:rsidP="005B2538">
                            <w:pPr>
                              <w:jc w:val="right"/>
                              <w:rPr>
                                <w:rFonts w:cstheme="minorHAnsi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cstheme="minorHAnsi"/>
                                <w:szCs w:val="28"/>
                                <w:lang w:val="en-US"/>
                              </w:rPr>
                              <w:t>2022/2023</w:t>
                            </w:r>
                            <w:r>
                              <w:rPr>
                                <w:rFonts w:cstheme="minorHAnsi"/>
                                <w:szCs w:val="28"/>
                                <w:lang w:val="en-US"/>
                              </w:rPr>
                              <w:tab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5B2775" id="Text Box 6" o:spid="_x0000_s1029" type="#_x0000_t202" style="position:absolute;margin-left:236.05pt;margin-top:502.8pt;width:287.25pt;height:31.8pt;z-index:25170022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" filled="f" stroked="f" strokeweight=".5pt">
                <v:textbox>
                  <w:txbxContent>
                    <w:p w14:paraId="52CAFD02" w14:textId="77777777" w:rsidR="005B2538" w:rsidRPr="002C7BC7" w:rsidRDefault="005B2538" w:rsidP="005B2538">
                      <w:pPr>
                        <w:jc w:val="right"/>
                        <w:rPr>
                          <w:rFonts w:cstheme="minorHAnsi"/>
                          <w:szCs w:val="28"/>
                          <w:lang w:val="en-US"/>
                        </w:rPr>
                      </w:pPr>
                      <w:r>
                        <w:rPr>
                          <w:rFonts w:cstheme="minorHAnsi"/>
                          <w:szCs w:val="28"/>
                          <w:lang w:val="en-US"/>
                        </w:rPr>
                        <w:t>2022/2023</w:t>
                      </w:r>
                      <w:r>
                        <w:rPr>
                          <w:rFonts w:cstheme="minorHAnsi"/>
                          <w:szCs w:val="28"/>
                          <w:lang w:val="en-US"/>
                        </w:rPr>
                        <w:tab/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915CF4">
        <w:tab/>
      </w:r>
    </w:p>
    <w:p w14:paraId="598CF72C" w14:textId="77777777" w:rsidR="005B2538" w:rsidRPr="00915CF4" w:rsidRDefault="005B2538" w:rsidP="005B2538">
      <w:r w:rsidRPr="00915CF4">
        <w:rPr>
          <w:noProof/>
        </w:rPr>
        <w:drawing>
          <wp:anchor distT="0" distB="0" distL="114300" distR="114300" simplePos="0" relativeHeight="251702272" behindDoc="0" locked="0" layoutInCell="1" allowOverlap="1" wp14:anchorId="5BF2FD78" wp14:editId="13F2D1C4">
            <wp:simplePos x="0" y="0"/>
            <wp:positionH relativeFrom="margin">
              <wp:posOffset>28575</wp:posOffset>
            </wp:positionH>
            <wp:positionV relativeFrom="paragraph">
              <wp:posOffset>1682115</wp:posOffset>
            </wp:positionV>
            <wp:extent cx="2286000" cy="1406525"/>
            <wp:effectExtent l="0" t="0" r="0" b="3175"/>
            <wp:wrapNone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14065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FF326E8" w14:textId="77777777" w:rsidR="005B2538" w:rsidRPr="00915CF4" w:rsidRDefault="005B2538" w:rsidP="005B2538"/>
    <w:p w14:paraId="7E28568A" w14:textId="77777777" w:rsidR="005B2538" w:rsidRPr="00915CF4" w:rsidRDefault="005B2538" w:rsidP="005B2538"/>
    <w:p w14:paraId="6C8CD82D" w14:textId="0EC9B524" w:rsidR="005B2538" w:rsidRPr="00915CF4" w:rsidRDefault="00100967" w:rsidP="005B2538">
      <w:r w:rsidRPr="00915CF4"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643A8F97" wp14:editId="047D4C85">
                <wp:simplePos x="0" y="0"/>
                <wp:positionH relativeFrom="margin">
                  <wp:posOffset>2378710</wp:posOffset>
                </wp:positionH>
                <wp:positionV relativeFrom="paragraph">
                  <wp:posOffset>883862</wp:posOffset>
                </wp:positionV>
                <wp:extent cx="3657600" cy="1628775"/>
                <wp:effectExtent l="0" t="0" r="0" b="0"/>
                <wp:wrapNone/>
                <wp:docPr id="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57600" cy="16287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0591BC7" w14:textId="77777777" w:rsidR="005B2538" w:rsidRPr="002C7BC7" w:rsidRDefault="005B2538" w:rsidP="005B2538">
                            <w:pP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</w:pPr>
                            <w:r w:rsidRPr="002C7BC7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>Filière Ingénieur :</w:t>
                            </w:r>
                          </w:p>
                          <w:p w14:paraId="058B8A45" w14:textId="77777777" w:rsidR="005B2538" w:rsidRPr="002C7BC7" w:rsidRDefault="005B2538" w:rsidP="005B2538">
                            <w:pP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</w:pPr>
                            <w:r w:rsidRPr="002C7BC7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>Ingénierie Logicielle et Intégration des Systèmes Informatique</w:t>
                            </w:r>
                            <w: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>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3A8F97" id="Text Box 3" o:spid="_x0000_s1030" type="#_x0000_t202" style="position:absolute;margin-left:187.3pt;margin-top:69.6pt;width:4in;height:128.25pt;z-index:2516981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" filled="f" stroked="f" strokeweight=".5pt">
                <v:textbox>
                  <w:txbxContent>
                    <w:p w14:paraId="50591BC7" w14:textId="77777777" w:rsidR="005B2538" w:rsidRPr="002C7BC7" w:rsidRDefault="005B2538" w:rsidP="005B2538">
                      <w:pPr>
                        <w:rPr>
                          <w:b/>
                          <w:bCs/>
                          <w:sz w:val="36"/>
                          <w:szCs w:val="36"/>
                        </w:rPr>
                      </w:pPr>
                      <w:r w:rsidRPr="002C7BC7">
                        <w:rPr>
                          <w:b/>
                          <w:bCs/>
                          <w:sz w:val="36"/>
                          <w:szCs w:val="36"/>
                        </w:rPr>
                        <w:t>Filière Ingénieur :</w:t>
                      </w:r>
                    </w:p>
                    <w:p w14:paraId="058B8A45" w14:textId="77777777" w:rsidR="005B2538" w:rsidRPr="002C7BC7" w:rsidRDefault="005B2538" w:rsidP="005B2538">
                      <w:pPr>
                        <w:rPr>
                          <w:b/>
                          <w:bCs/>
                          <w:sz w:val="36"/>
                          <w:szCs w:val="36"/>
                        </w:rPr>
                      </w:pPr>
                      <w:r w:rsidRPr="002C7BC7">
                        <w:rPr>
                          <w:b/>
                          <w:bCs/>
                          <w:sz w:val="36"/>
                          <w:szCs w:val="36"/>
                        </w:rPr>
                        <w:t>Ingénierie Logicielle et Intégration des Systèmes Informatique</w:t>
                      </w:r>
                      <w:r>
                        <w:rPr>
                          <w:b/>
                          <w:bCs/>
                          <w:sz w:val="36"/>
                          <w:szCs w:val="36"/>
                        </w:rPr>
                        <w:t>s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5B2538" w:rsidRPr="00915CF4"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656618A1" wp14:editId="18CBBCD2">
                <wp:simplePos x="0" y="0"/>
                <wp:positionH relativeFrom="margin">
                  <wp:posOffset>2432685</wp:posOffset>
                </wp:positionH>
                <wp:positionV relativeFrom="paragraph">
                  <wp:posOffset>3422015</wp:posOffset>
                </wp:positionV>
                <wp:extent cx="3648075" cy="1900052"/>
                <wp:effectExtent l="0" t="0" r="0" b="5080"/>
                <wp:wrapNone/>
                <wp:docPr id="5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48075" cy="190005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5443EE6" w14:textId="77777777" w:rsidR="005B2538" w:rsidRPr="002C7BC7" w:rsidRDefault="005B2538" w:rsidP="005B2538">
                            <w:pPr>
                              <w:rPr>
                                <w:szCs w:val="28"/>
                              </w:rPr>
                            </w:pPr>
                            <w:r w:rsidRPr="002C7BC7">
                              <w:rPr>
                                <w:szCs w:val="28"/>
                                <w:u w:val="single"/>
                              </w:rPr>
                              <w:t>Réalis</w:t>
                            </w:r>
                            <w:r>
                              <w:rPr>
                                <w:szCs w:val="28"/>
                                <w:u w:val="single"/>
                              </w:rPr>
                              <w:t>é</w:t>
                            </w:r>
                            <w:r w:rsidRPr="002C7BC7">
                              <w:rPr>
                                <w:szCs w:val="28"/>
                                <w:u w:val="single"/>
                              </w:rPr>
                              <w:t xml:space="preserve"> par</w:t>
                            </w:r>
                            <w:r w:rsidRPr="002C7BC7">
                              <w:rPr>
                                <w:szCs w:val="28"/>
                              </w:rPr>
                              <w:t xml:space="preserve"> :</w:t>
                            </w:r>
                          </w:p>
                          <w:p w14:paraId="362DE27C" w14:textId="77777777" w:rsidR="005B2538" w:rsidRPr="002C7BC7" w:rsidRDefault="005B2538" w:rsidP="005B2538">
                            <w:pPr>
                              <w:ind w:firstLine="720"/>
                              <w:rPr>
                                <w:rFonts w:cstheme="minorHAnsi"/>
                                <w:szCs w:val="28"/>
                              </w:rPr>
                            </w:pPr>
                            <w:r>
                              <w:rPr>
                                <w:rFonts w:cstheme="minorHAnsi"/>
                                <w:szCs w:val="28"/>
                              </w:rPr>
                              <w:t>Prénom</w:t>
                            </w:r>
                            <w:r w:rsidRPr="002C7BC7">
                              <w:rPr>
                                <w:rFonts w:cstheme="minorHAnsi"/>
                                <w:szCs w:val="28"/>
                              </w:rPr>
                              <w:t xml:space="preserve"> </w:t>
                            </w:r>
                            <w:r>
                              <w:rPr>
                                <w:rFonts w:cstheme="minorHAnsi"/>
                                <w:szCs w:val="28"/>
                              </w:rPr>
                              <w:t>NOM</w:t>
                            </w:r>
                          </w:p>
                          <w:p w14:paraId="19567C3A" w14:textId="77777777" w:rsidR="005B2538" w:rsidRDefault="005B2538" w:rsidP="005B2538">
                            <w:pPr>
                              <w:ind w:firstLine="720"/>
                              <w:rPr>
                                <w:rFonts w:cstheme="minorHAnsi"/>
                                <w:szCs w:val="28"/>
                              </w:rPr>
                            </w:pPr>
                            <w:r>
                              <w:rPr>
                                <w:rFonts w:cstheme="minorHAnsi"/>
                                <w:szCs w:val="28"/>
                              </w:rPr>
                              <w:t>Prénom NOM</w:t>
                            </w:r>
                          </w:p>
                          <w:p w14:paraId="25E873FF" w14:textId="77777777" w:rsidR="005B2538" w:rsidRPr="002C7BC7" w:rsidRDefault="005B2538" w:rsidP="005B2538">
                            <w:pPr>
                              <w:rPr>
                                <w:szCs w:val="28"/>
                              </w:rPr>
                            </w:pPr>
                            <w:r>
                              <w:rPr>
                                <w:szCs w:val="28"/>
                                <w:u w:val="single"/>
                              </w:rPr>
                              <w:t>Encadré</w:t>
                            </w:r>
                            <w:r w:rsidRPr="002C7BC7">
                              <w:rPr>
                                <w:szCs w:val="28"/>
                                <w:u w:val="single"/>
                              </w:rPr>
                              <w:t xml:space="preserve"> par</w:t>
                            </w:r>
                            <w:r w:rsidRPr="002C7BC7">
                              <w:rPr>
                                <w:szCs w:val="28"/>
                              </w:rPr>
                              <w:t xml:space="preserve"> :</w:t>
                            </w:r>
                          </w:p>
                          <w:p w14:paraId="61B6B695" w14:textId="77777777" w:rsidR="005B2538" w:rsidRPr="002C7BC7" w:rsidRDefault="005B2538" w:rsidP="005B2538">
                            <w:pPr>
                              <w:rPr>
                                <w:rFonts w:cstheme="minorHAnsi"/>
                                <w:szCs w:val="28"/>
                              </w:rPr>
                            </w:pPr>
                            <w:r>
                              <w:rPr>
                                <w:rFonts w:cstheme="minorHAnsi"/>
                                <w:szCs w:val="28"/>
                              </w:rPr>
                              <w:tab/>
                              <w:t>Prof. Abdelkrim BEKKHOUCH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6618A1" id="Text Box 5" o:spid="_x0000_s1031" type="#_x0000_t202" style="position:absolute;margin-left:191.55pt;margin-top:269.45pt;width:287.25pt;height:149.6pt;z-index:2516992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" filled="f" stroked="f" strokeweight=".5pt">
                <v:textbox>
                  <w:txbxContent>
                    <w:p w14:paraId="55443EE6" w14:textId="77777777" w:rsidR="005B2538" w:rsidRPr="002C7BC7" w:rsidRDefault="005B2538" w:rsidP="005B2538">
                      <w:pPr>
                        <w:rPr>
                          <w:szCs w:val="28"/>
                        </w:rPr>
                      </w:pPr>
                      <w:r w:rsidRPr="002C7BC7">
                        <w:rPr>
                          <w:szCs w:val="28"/>
                          <w:u w:val="single"/>
                        </w:rPr>
                        <w:t>Réalis</w:t>
                      </w:r>
                      <w:r>
                        <w:rPr>
                          <w:szCs w:val="28"/>
                          <w:u w:val="single"/>
                        </w:rPr>
                        <w:t>é</w:t>
                      </w:r>
                      <w:r w:rsidRPr="002C7BC7">
                        <w:rPr>
                          <w:szCs w:val="28"/>
                          <w:u w:val="single"/>
                        </w:rPr>
                        <w:t xml:space="preserve"> par</w:t>
                      </w:r>
                      <w:r w:rsidRPr="002C7BC7">
                        <w:rPr>
                          <w:szCs w:val="28"/>
                        </w:rPr>
                        <w:t xml:space="preserve"> :</w:t>
                      </w:r>
                    </w:p>
                    <w:p w14:paraId="362DE27C" w14:textId="77777777" w:rsidR="005B2538" w:rsidRPr="002C7BC7" w:rsidRDefault="005B2538" w:rsidP="005B2538">
                      <w:pPr>
                        <w:ind w:firstLine="720"/>
                        <w:rPr>
                          <w:rFonts w:cstheme="minorHAnsi"/>
                          <w:szCs w:val="28"/>
                        </w:rPr>
                      </w:pPr>
                      <w:r>
                        <w:rPr>
                          <w:rFonts w:cstheme="minorHAnsi"/>
                          <w:szCs w:val="28"/>
                        </w:rPr>
                        <w:t>Prénom</w:t>
                      </w:r>
                      <w:r w:rsidRPr="002C7BC7">
                        <w:rPr>
                          <w:rFonts w:cstheme="minorHAnsi"/>
                          <w:szCs w:val="28"/>
                        </w:rPr>
                        <w:t xml:space="preserve"> </w:t>
                      </w:r>
                      <w:r>
                        <w:rPr>
                          <w:rFonts w:cstheme="minorHAnsi"/>
                          <w:szCs w:val="28"/>
                        </w:rPr>
                        <w:t>NOM</w:t>
                      </w:r>
                    </w:p>
                    <w:p w14:paraId="19567C3A" w14:textId="77777777" w:rsidR="005B2538" w:rsidRDefault="005B2538" w:rsidP="005B2538">
                      <w:pPr>
                        <w:ind w:firstLine="720"/>
                        <w:rPr>
                          <w:rFonts w:cstheme="minorHAnsi"/>
                          <w:szCs w:val="28"/>
                        </w:rPr>
                      </w:pPr>
                      <w:r>
                        <w:rPr>
                          <w:rFonts w:cstheme="minorHAnsi"/>
                          <w:szCs w:val="28"/>
                        </w:rPr>
                        <w:t>Prénom NOM</w:t>
                      </w:r>
                    </w:p>
                    <w:p w14:paraId="25E873FF" w14:textId="77777777" w:rsidR="005B2538" w:rsidRPr="002C7BC7" w:rsidRDefault="005B2538" w:rsidP="005B2538">
                      <w:pPr>
                        <w:rPr>
                          <w:szCs w:val="28"/>
                        </w:rPr>
                      </w:pPr>
                      <w:r>
                        <w:rPr>
                          <w:szCs w:val="28"/>
                          <w:u w:val="single"/>
                        </w:rPr>
                        <w:t>Encadré</w:t>
                      </w:r>
                      <w:r w:rsidRPr="002C7BC7">
                        <w:rPr>
                          <w:szCs w:val="28"/>
                          <w:u w:val="single"/>
                        </w:rPr>
                        <w:t xml:space="preserve"> par</w:t>
                      </w:r>
                      <w:r w:rsidRPr="002C7BC7">
                        <w:rPr>
                          <w:szCs w:val="28"/>
                        </w:rPr>
                        <w:t xml:space="preserve"> :</w:t>
                      </w:r>
                    </w:p>
                    <w:p w14:paraId="61B6B695" w14:textId="77777777" w:rsidR="005B2538" w:rsidRPr="002C7BC7" w:rsidRDefault="005B2538" w:rsidP="005B2538">
                      <w:pPr>
                        <w:rPr>
                          <w:rFonts w:cstheme="minorHAnsi"/>
                          <w:szCs w:val="28"/>
                        </w:rPr>
                      </w:pPr>
                      <w:r>
                        <w:rPr>
                          <w:rFonts w:cstheme="minorHAnsi"/>
                          <w:szCs w:val="28"/>
                        </w:rPr>
                        <w:tab/>
                        <w:t>Prof. Abdelkrim BEKKHOUCHA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5B2538" w:rsidRPr="00915CF4">
        <w:br w:type="page"/>
      </w:r>
    </w:p>
    <w:p w14:paraId="7F93314A" w14:textId="77777777" w:rsidR="005B2538" w:rsidRDefault="005B2538" w:rsidP="00E45CE1">
      <w:pPr>
        <w:pStyle w:val="Heading1"/>
      </w:pPr>
    </w:p>
    <w:sdt>
      <w:sdtPr>
        <w:rPr>
          <w:rFonts w:ascii="Consolas" w:eastAsiaTheme="minorHAnsi" w:hAnsi="Consolas" w:cstheme="minorBidi"/>
          <w:color w:val="auto"/>
          <w:sz w:val="28"/>
          <w:szCs w:val="22"/>
          <w:lang w:val="fr-FR"/>
        </w:rPr>
        <w:id w:val="1529369137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344E8997" w14:textId="2E546F79" w:rsidR="005B2538" w:rsidRDefault="001336E7" w:rsidP="001336E7">
          <w:pPr>
            <w:pStyle w:val="TOCHeading"/>
            <w:jc w:val="center"/>
          </w:pPr>
          <w:r>
            <w:t>Table de matières</w:t>
          </w:r>
        </w:p>
        <w:p w14:paraId="0F165C46" w14:textId="05FC3ED1" w:rsidR="001336E7" w:rsidRDefault="005B2538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fr-F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23410124" w:history="1">
            <w:r w:rsidR="001336E7" w:rsidRPr="0091216A">
              <w:rPr>
                <w:rStyle w:val="Hyperlink"/>
                <w:noProof/>
              </w:rPr>
              <w:t>Chapitre1 : Résolution d’expression arithmétique à l’aide d’un arbre</w:t>
            </w:r>
            <w:r w:rsidR="001336E7">
              <w:rPr>
                <w:noProof/>
                <w:webHidden/>
              </w:rPr>
              <w:tab/>
            </w:r>
            <w:r w:rsidR="001336E7">
              <w:rPr>
                <w:noProof/>
                <w:webHidden/>
              </w:rPr>
              <w:fldChar w:fldCharType="begin"/>
            </w:r>
            <w:r w:rsidR="001336E7">
              <w:rPr>
                <w:noProof/>
                <w:webHidden/>
              </w:rPr>
              <w:instrText xml:space="preserve"> PAGEREF _Toc123410124 \h </w:instrText>
            </w:r>
            <w:r w:rsidR="001336E7">
              <w:rPr>
                <w:noProof/>
                <w:webHidden/>
              </w:rPr>
            </w:r>
            <w:r w:rsidR="001336E7">
              <w:rPr>
                <w:noProof/>
                <w:webHidden/>
              </w:rPr>
              <w:fldChar w:fldCharType="separate"/>
            </w:r>
            <w:r w:rsidR="00D67E2A">
              <w:rPr>
                <w:noProof/>
                <w:webHidden/>
              </w:rPr>
              <w:t>3</w:t>
            </w:r>
            <w:r w:rsidR="001336E7">
              <w:rPr>
                <w:noProof/>
                <w:webHidden/>
              </w:rPr>
              <w:fldChar w:fldCharType="end"/>
            </w:r>
          </w:hyperlink>
        </w:p>
        <w:p w14:paraId="67DEAA64" w14:textId="7EE955FA" w:rsidR="001336E7" w:rsidRDefault="006C7FC6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fr-FR"/>
            </w:rPr>
          </w:pPr>
          <w:hyperlink w:anchor="_Toc123410125" w:history="1">
            <w:r w:rsidR="001336E7" w:rsidRPr="0091216A">
              <w:rPr>
                <w:rStyle w:val="Hyperlink"/>
                <w:noProof/>
              </w:rPr>
              <w:t>I.</w:t>
            </w:r>
            <w:r w:rsidR="001336E7">
              <w:rPr>
                <w:rFonts w:asciiTheme="minorHAnsi" w:eastAsiaTheme="minorEastAsia" w:hAnsiTheme="minorHAnsi"/>
                <w:noProof/>
                <w:sz w:val="22"/>
                <w:lang w:eastAsia="fr-FR"/>
              </w:rPr>
              <w:tab/>
            </w:r>
            <w:r w:rsidR="001336E7" w:rsidRPr="0091216A">
              <w:rPr>
                <w:rStyle w:val="Hyperlink"/>
                <w:noProof/>
              </w:rPr>
              <w:t>Analyse :</w:t>
            </w:r>
            <w:r w:rsidR="001336E7">
              <w:rPr>
                <w:noProof/>
                <w:webHidden/>
              </w:rPr>
              <w:tab/>
            </w:r>
            <w:r w:rsidR="001336E7">
              <w:rPr>
                <w:noProof/>
                <w:webHidden/>
              </w:rPr>
              <w:fldChar w:fldCharType="begin"/>
            </w:r>
            <w:r w:rsidR="001336E7">
              <w:rPr>
                <w:noProof/>
                <w:webHidden/>
              </w:rPr>
              <w:instrText xml:space="preserve"> PAGEREF _Toc123410125 \h </w:instrText>
            </w:r>
            <w:r w:rsidR="001336E7">
              <w:rPr>
                <w:noProof/>
                <w:webHidden/>
              </w:rPr>
            </w:r>
            <w:r w:rsidR="001336E7">
              <w:rPr>
                <w:noProof/>
                <w:webHidden/>
              </w:rPr>
              <w:fldChar w:fldCharType="separate"/>
            </w:r>
            <w:r w:rsidR="00D67E2A">
              <w:rPr>
                <w:noProof/>
                <w:webHidden/>
              </w:rPr>
              <w:t>3</w:t>
            </w:r>
            <w:r w:rsidR="001336E7">
              <w:rPr>
                <w:noProof/>
                <w:webHidden/>
              </w:rPr>
              <w:fldChar w:fldCharType="end"/>
            </w:r>
          </w:hyperlink>
        </w:p>
        <w:p w14:paraId="643BAAAC" w14:textId="4CF37C15" w:rsidR="001336E7" w:rsidRDefault="006C7FC6">
          <w:pPr>
            <w:pStyle w:val="TOC2"/>
            <w:tabs>
              <w:tab w:val="left" w:pos="110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fr-FR"/>
            </w:rPr>
          </w:pPr>
          <w:hyperlink w:anchor="_Toc123410126" w:history="1">
            <w:r w:rsidR="001336E7" w:rsidRPr="0091216A">
              <w:rPr>
                <w:rStyle w:val="Hyperlink"/>
                <w:noProof/>
              </w:rPr>
              <w:t>II.</w:t>
            </w:r>
            <w:r w:rsidR="001336E7">
              <w:rPr>
                <w:rFonts w:asciiTheme="minorHAnsi" w:eastAsiaTheme="minorEastAsia" w:hAnsiTheme="minorHAnsi"/>
                <w:noProof/>
                <w:sz w:val="22"/>
                <w:lang w:eastAsia="fr-FR"/>
              </w:rPr>
              <w:tab/>
            </w:r>
            <w:r w:rsidR="001336E7" w:rsidRPr="0091216A">
              <w:rPr>
                <w:rStyle w:val="Hyperlink"/>
                <w:noProof/>
              </w:rPr>
              <w:t>Analyse fonctionnelle</w:t>
            </w:r>
            <w:r w:rsidR="001336E7">
              <w:rPr>
                <w:noProof/>
                <w:webHidden/>
              </w:rPr>
              <w:tab/>
            </w:r>
            <w:r w:rsidR="001336E7">
              <w:rPr>
                <w:noProof/>
                <w:webHidden/>
              </w:rPr>
              <w:fldChar w:fldCharType="begin"/>
            </w:r>
            <w:r w:rsidR="001336E7">
              <w:rPr>
                <w:noProof/>
                <w:webHidden/>
              </w:rPr>
              <w:instrText xml:space="preserve"> PAGEREF _Toc123410126 \h </w:instrText>
            </w:r>
            <w:r w:rsidR="001336E7">
              <w:rPr>
                <w:noProof/>
                <w:webHidden/>
              </w:rPr>
            </w:r>
            <w:r w:rsidR="001336E7">
              <w:rPr>
                <w:noProof/>
                <w:webHidden/>
              </w:rPr>
              <w:fldChar w:fldCharType="separate"/>
            </w:r>
            <w:r w:rsidR="00D67E2A">
              <w:rPr>
                <w:noProof/>
                <w:webHidden/>
              </w:rPr>
              <w:t>4</w:t>
            </w:r>
            <w:r w:rsidR="001336E7">
              <w:rPr>
                <w:noProof/>
                <w:webHidden/>
              </w:rPr>
              <w:fldChar w:fldCharType="end"/>
            </w:r>
          </w:hyperlink>
        </w:p>
        <w:p w14:paraId="600F7B59" w14:textId="030A9A8D" w:rsidR="001336E7" w:rsidRDefault="006C7FC6">
          <w:pPr>
            <w:pStyle w:val="TOC2"/>
            <w:tabs>
              <w:tab w:val="left" w:pos="110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fr-FR"/>
            </w:rPr>
          </w:pPr>
          <w:hyperlink w:anchor="_Toc123410127" w:history="1">
            <w:r w:rsidR="001336E7" w:rsidRPr="0091216A">
              <w:rPr>
                <w:rStyle w:val="Hyperlink"/>
                <w:noProof/>
              </w:rPr>
              <w:t>III.</w:t>
            </w:r>
            <w:r w:rsidR="001336E7">
              <w:rPr>
                <w:rFonts w:asciiTheme="minorHAnsi" w:eastAsiaTheme="minorEastAsia" w:hAnsiTheme="minorHAnsi"/>
                <w:noProof/>
                <w:sz w:val="22"/>
                <w:lang w:eastAsia="fr-FR"/>
              </w:rPr>
              <w:tab/>
            </w:r>
            <w:r w:rsidR="001336E7" w:rsidRPr="0091216A">
              <w:rPr>
                <w:rStyle w:val="Hyperlink"/>
                <w:rFonts w:cstheme="minorHAnsi"/>
                <w:noProof/>
              </w:rPr>
              <w:t>Dossier de programmation</w:t>
            </w:r>
            <w:r w:rsidR="001336E7" w:rsidRPr="0091216A">
              <w:rPr>
                <w:rStyle w:val="Hyperlink"/>
                <w:rFonts w:cstheme="minorHAnsi"/>
                <w:b/>
                <w:bCs/>
                <w:noProof/>
              </w:rPr>
              <w:t> </w:t>
            </w:r>
            <w:r w:rsidR="001336E7" w:rsidRPr="0091216A">
              <w:rPr>
                <w:rStyle w:val="Hyperlink"/>
                <w:noProof/>
              </w:rPr>
              <w:t> :</w:t>
            </w:r>
            <w:r w:rsidR="001336E7">
              <w:rPr>
                <w:noProof/>
                <w:webHidden/>
              </w:rPr>
              <w:tab/>
            </w:r>
            <w:r w:rsidR="001336E7">
              <w:rPr>
                <w:noProof/>
                <w:webHidden/>
              </w:rPr>
              <w:fldChar w:fldCharType="begin"/>
            </w:r>
            <w:r w:rsidR="001336E7">
              <w:rPr>
                <w:noProof/>
                <w:webHidden/>
              </w:rPr>
              <w:instrText xml:space="preserve"> PAGEREF _Toc123410127 \h </w:instrText>
            </w:r>
            <w:r w:rsidR="001336E7">
              <w:rPr>
                <w:noProof/>
                <w:webHidden/>
              </w:rPr>
            </w:r>
            <w:r w:rsidR="001336E7">
              <w:rPr>
                <w:noProof/>
                <w:webHidden/>
              </w:rPr>
              <w:fldChar w:fldCharType="separate"/>
            </w:r>
            <w:r w:rsidR="00D67E2A">
              <w:rPr>
                <w:noProof/>
                <w:webHidden/>
              </w:rPr>
              <w:t>7</w:t>
            </w:r>
            <w:r w:rsidR="001336E7">
              <w:rPr>
                <w:noProof/>
                <w:webHidden/>
              </w:rPr>
              <w:fldChar w:fldCharType="end"/>
            </w:r>
          </w:hyperlink>
        </w:p>
        <w:p w14:paraId="4CFBF0A1" w14:textId="1A7E20BA" w:rsidR="001336E7" w:rsidRDefault="006C7FC6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fr-FR"/>
            </w:rPr>
          </w:pPr>
          <w:hyperlink w:anchor="_Toc123410128" w:history="1">
            <w:r w:rsidR="001336E7" w:rsidRPr="0091216A">
              <w:rPr>
                <w:rStyle w:val="Hyperlink"/>
                <w:noProof/>
              </w:rPr>
              <w:t>Chapitre2 : Résolution d’expression arithmétique à l’aide de pile</w:t>
            </w:r>
            <w:r w:rsidR="001336E7">
              <w:rPr>
                <w:noProof/>
                <w:webHidden/>
              </w:rPr>
              <w:tab/>
            </w:r>
            <w:r w:rsidR="001336E7">
              <w:rPr>
                <w:noProof/>
                <w:webHidden/>
              </w:rPr>
              <w:fldChar w:fldCharType="begin"/>
            </w:r>
            <w:r w:rsidR="001336E7">
              <w:rPr>
                <w:noProof/>
                <w:webHidden/>
              </w:rPr>
              <w:instrText xml:space="preserve"> PAGEREF _Toc123410128 \h </w:instrText>
            </w:r>
            <w:r w:rsidR="001336E7">
              <w:rPr>
                <w:noProof/>
                <w:webHidden/>
              </w:rPr>
            </w:r>
            <w:r w:rsidR="001336E7">
              <w:rPr>
                <w:noProof/>
                <w:webHidden/>
              </w:rPr>
              <w:fldChar w:fldCharType="separate"/>
            </w:r>
            <w:r w:rsidR="00D67E2A">
              <w:rPr>
                <w:noProof/>
                <w:webHidden/>
              </w:rPr>
              <w:t>21</w:t>
            </w:r>
            <w:r w:rsidR="001336E7">
              <w:rPr>
                <w:noProof/>
                <w:webHidden/>
              </w:rPr>
              <w:fldChar w:fldCharType="end"/>
            </w:r>
          </w:hyperlink>
        </w:p>
        <w:p w14:paraId="784B2E85" w14:textId="4D0AF994" w:rsidR="001336E7" w:rsidRDefault="006C7FC6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fr-FR"/>
            </w:rPr>
          </w:pPr>
          <w:hyperlink w:anchor="_Toc123410129" w:history="1">
            <w:r w:rsidR="001336E7" w:rsidRPr="0091216A">
              <w:rPr>
                <w:rStyle w:val="Hyperlink"/>
                <w:noProof/>
              </w:rPr>
              <w:t>I.</w:t>
            </w:r>
            <w:r w:rsidR="001336E7">
              <w:rPr>
                <w:rFonts w:asciiTheme="minorHAnsi" w:eastAsiaTheme="minorEastAsia" w:hAnsiTheme="minorHAnsi"/>
                <w:noProof/>
                <w:sz w:val="22"/>
                <w:lang w:eastAsia="fr-FR"/>
              </w:rPr>
              <w:tab/>
            </w:r>
            <w:r w:rsidR="001336E7" w:rsidRPr="0091216A">
              <w:rPr>
                <w:rStyle w:val="Hyperlink"/>
                <w:noProof/>
              </w:rPr>
              <w:t>Analyse :</w:t>
            </w:r>
            <w:r w:rsidR="001336E7">
              <w:rPr>
                <w:noProof/>
                <w:webHidden/>
              </w:rPr>
              <w:tab/>
            </w:r>
            <w:r w:rsidR="001336E7">
              <w:rPr>
                <w:noProof/>
                <w:webHidden/>
              </w:rPr>
              <w:fldChar w:fldCharType="begin"/>
            </w:r>
            <w:r w:rsidR="001336E7">
              <w:rPr>
                <w:noProof/>
                <w:webHidden/>
              </w:rPr>
              <w:instrText xml:space="preserve"> PAGEREF _Toc123410129 \h </w:instrText>
            </w:r>
            <w:r w:rsidR="001336E7">
              <w:rPr>
                <w:noProof/>
                <w:webHidden/>
              </w:rPr>
            </w:r>
            <w:r w:rsidR="001336E7">
              <w:rPr>
                <w:noProof/>
                <w:webHidden/>
              </w:rPr>
              <w:fldChar w:fldCharType="separate"/>
            </w:r>
            <w:r w:rsidR="00D67E2A">
              <w:rPr>
                <w:noProof/>
                <w:webHidden/>
              </w:rPr>
              <w:t>21</w:t>
            </w:r>
            <w:r w:rsidR="001336E7">
              <w:rPr>
                <w:noProof/>
                <w:webHidden/>
              </w:rPr>
              <w:fldChar w:fldCharType="end"/>
            </w:r>
          </w:hyperlink>
        </w:p>
        <w:p w14:paraId="7744A2F1" w14:textId="07C49EB6" w:rsidR="001336E7" w:rsidRDefault="006C7FC6">
          <w:pPr>
            <w:pStyle w:val="TOC2"/>
            <w:tabs>
              <w:tab w:val="left" w:pos="110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fr-FR"/>
            </w:rPr>
          </w:pPr>
          <w:hyperlink w:anchor="_Toc123410130" w:history="1">
            <w:r w:rsidR="001336E7" w:rsidRPr="0091216A">
              <w:rPr>
                <w:rStyle w:val="Hyperlink"/>
                <w:noProof/>
              </w:rPr>
              <w:t>II.</w:t>
            </w:r>
            <w:r w:rsidR="001336E7">
              <w:rPr>
                <w:rFonts w:asciiTheme="minorHAnsi" w:eastAsiaTheme="minorEastAsia" w:hAnsiTheme="minorHAnsi"/>
                <w:noProof/>
                <w:sz w:val="22"/>
                <w:lang w:eastAsia="fr-FR"/>
              </w:rPr>
              <w:tab/>
            </w:r>
            <w:r w:rsidR="001336E7" w:rsidRPr="0091216A">
              <w:rPr>
                <w:rStyle w:val="Hyperlink"/>
                <w:noProof/>
              </w:rPr>
              <w:t>Analyse fonctionnelle</w:t>
            </w:r>
            <w:r w:rsidR="001336E7">
              <w:rPr>
                <w:noProof/>
                <w:webHidden/>
              </w:rPr>
              <w:tab/>
            </w:r>
            <w:r w:rsidR="001336E7">
              <w:rPr>
                <w:noProof/>
                <w:webHidden/>
              </w:rPr>
              <w:fldChar w:fldCharType="begin"/>
            </w:r>
            <w:r w:rsidR="001336E7">
              <w:rPr>
                <w:noProof/>
                <w:webHidden/>
              </w:rPr>
              <w:instrText xml:space="preserve"> PAGEREF _Toc123410130 \h </w:instrText>
            </w:r>
            <w:r w:rsidR="001336E7">
              <w:rPr>
                <w:noProof/>
                <w:webHidden/>
              </w:rPr>
            </w:r>
            <w:r w:rsidR="001336E7">
              <w:rPr>
                <w:noProof/>
                <w:webHidden/>
              </w:rPr>
              <w:fldChar w:fldCharType="separate"/>
            </w:r>
            <w:r w:rsidR="00D67E2A">
              <w:rPr>
                <w:noProof/>
                <w:webHidden/>
              </w:rPr>
              <w:t>23</w:t>
            </w:r>
            <w:r w:rsidR="001336E7">
              <w:rPr>
                <w:noProof/>
                <w:webHidden/>
              </w:rPr>
              <w:fldChar w:fldCharType="end"/>
            </w:r>
          </w:hyperlink>
        </w:p>
        <w:p w14:paraId="1F2BF6DB" w14:textId="09327816" w:rsidR="001336E7" w:rsidRDefault="006C7FC6">
          <w:pPr>
            <w:pStyle w:val="TOC2"/>
            <w:tabs>
              <w:tab w:val="left" w:pos="110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fr-FR"/>
            </w:rPr>
          </w:pPr>
          <w:hyperlink w:anchor="_Toc123410131" w:history="1">
            <w:r w:rsidR="001336E7" w:rsidRPr="0091216A">
              <w:rPr>
                <w:rStyle w:val="Hyperlink"/>
                <w:noProof/>
              </w:rPr>
              <w:t>III.</w:t>
            </w:r>
            <w:r w:rsidR="001336E7">
              <w:rPr>
                <w:rFonts w:asciiTheme="minorHAnsi" w:eastAsiaTheme="minorEastAsia" w:hAnsiTheme="minorHAnsi"/>
                <w:noProof/>
                <w:sz w:val="22"/>
                <w:lang w:eastAsia="fr-FR"/>
              </w:rPr>
              <w:tab/>
            </w:r>
            <w:r w:rsidR="001336E7" w:rsidRPr="0091216A">
              <w:rPr>
                <w:rStyle w:val="Hyperlink"/>
                <w:rFonts w:cstheme="minorHAnsi"/>
                <w:noProof/>
              </w:rPr>
              <w:t>Dossier de programmation</w:t>
            </w:r>
            <w:r w:rsidR="001336E7" w:rsidRPr="0091216A">
              <w:rPr>
                <w:rStyle w:val="Hyperlink"/>
                <w:rFonts w:cstheme="minorHAnsi"/>
                <w:b/>
                <w:bCs/>
                <w:noProof/>
              </w:rPr>
              <w:t> </w:t>
            </w:r>
            <w:r w:rsidR="001336E7" w:rsidRPr="0091216A">
              <w:rPr>
                <w:rStyle w:val="Hyperlink"/>
                <w:noProof/>
              </w:rPr>
              <w:t> :</w:t>
            </w:r>
            <w:r w:rsidR="001336E7">
              <w:rPr>
                <w:noProof/>
                <w:webHidden/>
              </w:rPr>
              <w:tab/>
            </w:r>
            <w:r w:rsidR="001336E7">
              <w:rPr>
                <w:noProof/>
                <w:webHidden/>
              </w:rPr>
              <w:fldChar w:fldCharType="begin"/>
            </w:r>
            <w:r w:rsidR="001336E7">
              <w:rPr>
                <w:noProof/>
                <w:webHidden/>
              </w:rPr>
              <w:instrText xml:space="preserve"> PAGEREF _Toc123410131 \h </w:instrText>
            </w:r>
            <w:r w:rsidR="001336E7">
              <w:rPr>
                <w:noProof/>
                <w:webHidden/>
              </w:rPr>
            </w:r>
            <w:r w:rsidR="001336E7">
              <w:rPr>
                <w:noProof/>
                <w:webHidden/>
              </w:rPr>
              <w:fldChar w:fldCharType="separate"/>
            </w:r>
            <w:r w:rsidR="00D67E2A">
              <w:rPr>
                <w:noProof/>
                <w:webHidden/>
              </w:rPr>
              <w:t>28</w:t>
            </w:r>
            <w:r w:rsidR="001336E7">
              <w:rPr>
                <w:noProof/>
                <w:webHidden/>
              </w:rPr>
              <w:fldChar w:fldCharType="end"/>
            </w:r>
          </w:hyperlink>
        </w:p>
        <w:p w14:paraId="44013A99" w14:textId="74A9FA69" w:rsidR="005B2538" w:rsidRDefault="005B2538">
          <w:r>
            <w:rPr>
              <w:b/>
              <w:bCs/>
              <w:noProof/>
            </w:rPr>
            <w:fldChar w:fldCharType="end"/>
          </w:r>
        </w:p>
      </w:sdtContent>
    </w:sdt>
    <w:p w14:paraId="69160777" w14:textId="77777777" w:rsidR="005B2538" w:rsidRDefault="005B2538">
      <w:pPr>
        <w:rPr>
          <w:rFonts w:eastAsiaTheme="majorEastAsia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6A6831CF" w14:textId="4CD6D77F" w:rsidR="00E45CE1" w:rsidRDefault="00E45CE1" w:rsidP="00E45CE1">
      <w:pPr>
        <w:pStyle w:val="Heading1"/>
      </w:pPr>
      <w:bookmarkStart w:id="0" w:name="_Toc123410124"/>
      <w:r>
        <w:lastRenderedPageBreak/>
        <w:t>Chapitre1 :</w:t>
      </w:r>
      <w:r w:rsidRPr="00696D2F">
        <w:t xml:space="preserve"> Résolution d’expression arithmétique à l’aide </w:t>
      </w:r>
      <w:r>
        <w:t>d’un arbre</w:t>
      </w:r>
      <w:bookmarkEnd w:id="0"/>
    </w:p>
    <w:p w14:paraId="3A4BC092" w14:textId="77777777" w:rsidR="00E45CE1" w:rsidRPr="000A7D94" w:rsidRDefault="00E45CE1" w:rsidP="00E45CE1"/>
    <w:p w14:paraId="072769E0" w14:textId="3519EF19" w:rsidR="00E45CE1" w:rsidRDefault="00E45CE1" w:rsidP="00E45CE1">
      <w:pPr>
        <w:pStyle w:val="Heading2"/>
        <w:numPr>
          <w:ilvl w:val="0"/>
          <w:numId w:val="2"/>
        </w:numPr>
      </w:pPr>
      <w:bookmarkStart w:id="1" w:name="_Toc123410125"/>
      <w:r>
        <w:t>Analyse :</w:t>
      </w:r>
      <w:bookmarkEnd w:id="1"/>
    </w:p>
    <w:p w14:paraId="0E1558C5" w14:textId="77777777" w:rsidR="00E45CE1" w:rsidRDefault="00E45CE1" w:rsidP="00E45CE1">
      <w:pPr>
        <w:pStyle w:val="NormalWeb"/>
        <w:ind w:left="360" w:firstLine="720"/>
        <w:rPr>
          <w:rFonts w:asciiTheme="minorHAnsi" w:hAnsiTheme="minorHAnsi" w:cstheme="minorHAnsi"/>
          <w:b/>
          <w:bCs/>
          <w:szCs w:val="28"/>
          <w:lang w:val="fr-FR"/>
        </w:rPr>
      </w:pPr>
      <w:r w:rsidRPr="009A2BDD">
        <w:rPr>
          <w:rFonts w:asciiTheme="minorHAnsi" w:hAnsiTheme="minorHAnsi" w:cstheme="minorHAnsi"/>
          <w:b/>
          <w:bCs/>
          <w:szCs w:val="28"/>
          <w:u w:val="single"/>
          <w:lang w:val="fr-FR"/>
        </w:rPr>
        <w:t>Problème :</w:t>
      </w:r>
      <w:r w:rsidRPr="009A2BDD">
        <w:rPr>
          <w:rFonts w:asciiTheme="minorHAnsi" w:hAnsiTheme="minorHAnsi" w:cstheme="minorHAnsi"/>
          <w:b/>
          <w:bCs/>
          <w:szCs w:val="28"/>
          <w:lang w:val="fr-FR"/>
        </w:rPr>
        <w:t xml:space="preserve"> </w:t>
      </w:r>
    </w:p>
    <w:p w14:paraId="63FB3F5A" w14:textId="77777777" w:rsidR="00E45CE1" w:rsidRPr="005B2538" w:rsidRDefault="00E45CE1" w:rsidP="005B2538">
      <w:pPr>
        <w:rPr>
          <w:szCs w:val="28"/>
        </w:rPr>
      </w:pPr>
      <w:r w:rsidRPr="005B2538">
        <w:rPr>
          <w:szCs w:val="28"/>
        </w:rPr>
        <w:t xml:space="preserve">Résoudre une expression arithmétique à l’aide d’un arbre binaire. </w:t>
      </w:r>
    </w:p>
    <w:p w14:paraId="38BA4BF8" w14:textId="77777777" w:rsidR="00E45CE1" w:rsidRDefault="00E45CE1" w:rsidP="00E45CE1">
      <w:pPr>
        <w:pStyle w:val="NormalWeb"/>
        <w:ind w:left="360" w:firstLine="720"/>
        <w:jc w:val="center"/>
      </w:pPr>
      <w:r>
        <w:rPr>
          <w:noProof/>
        </w:rPr>
        <w:drawing>
          <wp:inline distT="0" distB="0" distL="0" distR="0" wp14:anchorId="2157C7B3" wp14:editId="3F94F34C">
            <wp:extent cx="2976825" cy="163830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5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23688" cy="1664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012EA0" w14:textId="77777777" w:rsidR="00E45CE1" w:rsidRPr="004B18BB" w:rsidRDefault="00E45CE1" w:rsidP="00E45CE1">
      <w:pPr>
        <w:pStyle w:val="NormalWeb"/>
        <w:ind w:left="360" w:firstLine="720"/>
        <w:jc w:val="center"/>
        <w:rPr>
          <w:rFonts w:asciiTheme="minorHAnsi" w:hAnsiTheme="minorHAnsi" w:cstheme="minorHAnsi"/>
          <w:lang w:val="fr-MA"/>
        </w:rPr>
      </w:pPr>
      <w:r w:rsidRPr="004B18BB">
        <w:rPr>
          <w:rFonts w:asciiTheme="minorHAnsi" w:hAnsiTheme="minorHAnsi" w:cstheme="minorHAnsi"/>
          <w:b/>
          <w:bCs/>
          <w:lang w:val="fr-MA"/>
        </w:rPr>
        <w:t xml:space="preserve">Figure </w:t>
      </w:r>
      <w:proofErr w:type="gramStart"/>
      <w:r w:rsidRPr="004B18BB">
        <w:rPr>
          <w:rFonts w:asciiTheme="minorHAnsi" w:hAnsiTheme="minorHAnsi" w:cstheme="minorHAnsi"/>
          <w:b/>
          <w:bCs/>
          <w:lang w:val="fr-MA"/>
        </w:rPr>
        <w:t>1:</w:t>
      </w:r>
      <w:proofErr w:type="gramEnd"/>
      <w:r w:rsidRPr="004B18BB">
        <w:rPr>
          <w:rFonts w:asciiTheme="minorHAnsi" w:hAnsiTheme="minorHAnsi" w:cstheme="minorHAnsi"/>
          <w:b/>
          <w:bCs/>
          <w:lang w:val="fr-MA"/>
        </w:rPr>
        <w:t xml:space="preserve"> </w:t>
      </w:r>
      <w:r w:rsidRPr="004B18BB">
        <w:rPr>
          <w:rFonts w:asciiTheme="minorHAnsi" w:hAnsiTheme="minorHAnsi" w:cstheme="minorHAnsi"/>
          <w:lang w:val="fr-MA"/>
        </w:rPr>
        <w:t>3+2*5+4=17</w:t>
      </w:r>
    </w:p>
    <w:p w14:paraId="6E669F8A" w14:textId="77777777" w:rsidR="00E45CE1" w:rsidRPr="00661A1F" w:rsidRDefault="00E45CE1" w:rsidP="00E45CE1">
      <w:pPr>
        <w:pStyle w:val="NormalWeb"/>
        <w:ind w:left="360" w:firstLine="720"/>
        <w:rPr>
          <w:rFonts w:asciiTheme="minorHAnsi" w:hAnsiTheme="minorHAnsi" w:cstheme="minorHAnsi"/>
          <w:b/>
          <w:bCs/>
          <w:color w:val="000000" w:themeColor="text1"/>
          <w:sz w:val="18"/>
          <w:szCs w:val="18"/>
          <w:u w:val="single"/>
          <w:lang w:val="fr-FR"/>
        </w:rPr>
      </w:pPr>
      <w:r w:rsidRPr="00661A1F">
        <w:rPr>
          <w:rFonts w:asciiTheme="minorHAnsi" w:hAnsiTheme="minorHAnsi" w:cstheme="minorHAnsi"/>
          <w:b/>
          <w:bCs/>
          <w:color w:val="000000" w:themeColor="text1"/>
          <w:szCs w:val="28"/>
          <w:u w:val="single"/>
          <w:lang w:val="fr-FR"/>
        </w:rPr>
        <w:t xml:space="preserve">Extraction des données à exploiter : </w:t>
      </w:r>
    </w:p>
    <w:p w14:paraId="72037527" w14:textId="77777777" w:rsidR="00E45CE1" w:rsidRPr="005B2538" w:rsidRDefault="00E45CE1" w:rsidP="007412DD">
      <w:pPr>
        <w:pStyle w:val="NormalWeb"/>
        <w:numPr>
          <w:ilvl w:val="0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 xml:space="preserve">L’utilisateur va saisie une chaine de caractère. </w:t>
      </w:r>
    </w:p>
    <w:p w14:paraId="09B25B79" w14:textId="77777777" w:rsidR="00E45CE1" w:rsidRPr="005B2538" w:rsidRDefault="00E45CE1" w:rsidP="007412DD">
      <w:pPr>
        <w:pStyle w:val="NormalWeb"/>
        <w:numPr>
          <w:ilvl w:val="0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 xml:space="preserve">La lecture de l’expression se fait caractère par caractère. </w:t>
      </w:r>
    </w:p>
    <w:p w14:paraId="1A6BDFA4" w14:textId="77777777" w:rsidR="00E45CE1" w:rsidRPr="005B2538" w:rsidRDefault="00E45CE1" w:rsidP="007412DD">
      <w:pPr>
        <w:pStyle w:val="NormalWeb"/>
        <w:numPr>
          <w:ilvl w:val="0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 xml:space="preserve">Dans une expression saisie, il faut distingue entre les opérations et les opérandes </w:t>
      </w:r>
    </w:p>
    <w:p w14:paraId="376F5046" w14:textId="77777777" w:rsidR="00E45CE1" w:rsidRPr="005B2538" w:rsidRDefault="00E45CE1" w:rsidP="007412DD">
      <w:pPr>
        <w:pStyle w:val="NormalWeb"/>
        <w:numPr>
          <w:ilvl w:val="0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 xml:space="preserve">Les opérations possèdent un ordre par rapport </w:t>
      </w:r>
      <w:proofErr w:type="spellStart"/>
      <w:r w:rsidRPr="005B2538">
        <w:rPr>
          <w:rFonts w:ascii="Consolas" w:hAnsi="Consolas" w:cs="Calibri"/>
          <w:szCs w:val="28"/>
          <w:lang w:val="fr-FR"/>
        </w:rPr>
        <w:t>a</w:t>
      </w:r>
      <w:proofErr w:type="spellEnd"/>
      <w:r w:rsidRPr="005B2538">
        <w:rPr>
          <w:rFonts w:ascii="Consolas" w:hAnsi="Consolas" w:cs="Calibri"/>
          <w:szCs w:val="28"/>
          <w:lang w:val="fr-FR"/>
        </w:rPr>
        <w:t xml:space="preserve">̀ leur priorité : </w:t>
      </w:r>
    </w:p>
    <w:p w14:paraId="44676206" w14:textId="77777777" w:rsidR="00E45CE1" w:rsidRPr="005B2538" w:rsidRDefault="00E45CE1" w:rsidP="007412DD">
      <w:pPr>
        <w:pStyle w:val="NormalWeb"/>
        <w:numPr>
          <w:ilvl w:val="1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>(+, -) ont la même priorité entre eux ;</w:t>
      </w:r>
    </w:p>
    <w:p w14:paraId="4D285CCA" w14:textId="77777777" w:rsidR="00E45CE1" w:rsidRPr="005B2538" w:rsidRDefault="00E45CE1" w:rsidP="007412DD">
      <w:pPr>
        <w:pStyle w:val="NormalWeb"/>
        <w:numPr>
          <w:ilvl w:val="1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>(</w:t>
      </w:r>
      <w:proofErr w:type="gramStart"/>
      <w:r w:rsidRPr="005B2538">
        <w:rPr>
          <w:rFonts w:ascii="Consolas" w:hAnsi="Consolas" w:cs="Calibri"/>
          <w:szCs w:val="28"/>
          <w:lang w:val="fr-FR"/>
        </w:rPr>
        <w:t>*,/</w:t>
      </w:r>
      <w:proofErr w:type="gramEnd"/>
      <w:r w:rsidRPr="005B2538">
        <w:rPr>
          <w:rFonts w:ascii="Consolas" w:hAnsi="Consolas" w:cs="Calibri"/>
          <w:szCs w:val="28"/>
          <w:lang w:val="fr-FR"/>
        </w:rPr>
        <w:t>) ont la même priorité entre eux ;</w:t>
      </w:r>
    </w:p>
    <w:p w14:paraId="207C9EB5" w14:textId="77777777" w:rsidR="00E45CE1" w:rsidRPr="005B2538" w:rsidRDefault="00E45CE1" w:rsidP="007412DD">
      <w:pPr>
        <w:pStyle w:val="NormalWeb"/>
        <w:numPr>
          <w:ilvl w:val="1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>(*, /) sont prioritaires sur (+, -), si ces derniers sont binaires ;</w:t>
      </w:r>
    </w:p>
    <w:p w14:paraId="67E139C1" w14:textId="77777777" w:rsidR="00E45CE1" w:rsidRPr="005B2538" w:rsidRDefault="00E45CE1" w:rsidP="007412DD">
      <w:pPr>
        <w:pStyle w:val="NormalWeb"/>
        <w:numPr>
          <w:ilvl w:val="1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>(+, -) s’elles sont unaires (début de l’expression), elles sont considérées comme étant un signe ;</w:t>
      </w:r>
    </w:p>
    <w:p w14:paraId="46717D33" w14:textId="77777777" w:rsidR="00E45CE1" w:rsidRPr="005B2538" w:rsidRDefault="00E45CE1" w:rsidP="007412DD">
      <w:pPr>
        <w:pStyle w:val="NormalWeb"/>
        <w:numPr>
          <w:ilvl w:val="1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>Pour les opérations (</w:t>
      </w:r>
      <w:proofErr w:type="gramStart"/>
      <w:r w:rsidRPr="005B2538">
        <w:rPr>
          <w:rFonts w:ascii="Consolas" w:hAnsi="Consolas" w:cs="Calibri"/>
          <w:szCs w:val="28"/>
          <w:lang w:val="fr-FR"/>
        </w:rPr>
        <w:t>*,/</w:t>
      </w:r>
      <w:proofErr w:type="gramEnd"/>
      <w:r w:rsidRPr="005B2538">
        <w:rPr>
          <w:rFonts w:ascii="Consolas" w:hAnsi="Consolas" w:cs="Calibri"/>
          <w:szCs w:val="28"/>
          <w:lang w:val="fr-FR"/>
        </w:rPr>
        <w:t>) le calcul doit se faire dans le sens gauche-&gt;droite ;</w:t>
      </w:r>
    </w:p>
    <w:p w14:paraId="0ADCF070" w14:textId="77777777" w:rsidR="00E45CE1" w:rsidRPr="005B2538" w:rsidRDefault="00E45CE1" w:rsidP="007412DD">
      <w:pPr>
        <w:pStyle w:val="NormalWeb"/>
        <w:numPr>
          <w:ilvl w:val="0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 xml:space="preserve">La validation d’une expression : </w:t>
      </w:r>
    </w:p>
    <w:p w14:paraId="5900A32C" w14:textId="77777777" w:rsidR="00E45CE1" w:rsidRPr="005B2538" w:rsidRDefault="00E45CE1" w:rsidP="007412DD">
      <w:pPr>
        <w:pStyle w:val="NormalWeb"/>
        <w:numPr>
          <w:ilvl w:val="1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lastRenderedPageBreak/>
        <w:t xml:space="preserve">L’expression n’est pas valide s’il contient des caractères qui ne sont ni opérande ni opération. </w:t>
      </w:r>
    </w:p>
    <w:p w14:paraId="0880A874" w14:textId="77777777" w:rsidR="00E45CE1" w:rsidRPr="005B2538" w:rsidRDefault="00E45CE1" w:rsidP="007412DD">
      <w:pPr>
        <w:pStyle w:val="NormalWeb"/>
        <w:numPr>
          <w:ilvl w:val="1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>Si l’expression saisie commence par une opération (*, /), ça sera non valide ;</w:t>
      </w:r>
    </w:p>
    <w:p w14:paraId="4ACB18F8" w14:textId="77777777" w:rsidR="00E45CE1" w:rsidRPr="005B2538" w:rsidRDefault="00E45CE1" w:rsidP="007412DD">
      <w:pPr>
        <w:pStyle w:val="NormalWeb"/>
        <w:numPr>
          <w:ilvl w:val="1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>On ne peut pas diviser par 0 ;</w:t>
      </w:r>
    </w:p>
    <w:p w14:paraId="6C89D016" w14:textId="77777777" w:rsidR="00E45CE1" w:rsidRPr="005B2538" w:rsidRDefault="00E45CE1" w:rsidP="007412DD">
      <w:pPr>
        <w:pStyle w:val="NormalWeb"/>
        <w:numPr>
          <w:ilvl w:val="1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>Un opérande ne peut contenir qu’une seule virgule s’il est décimal ;</w:t>
      </w:r>
    </w:p>
    <w:p w14:paraId="7E00CEB4" w14:textId="77777777" w:rsidR="00E45CE1" w:rsidRPr="005B2538" w:rsidRDefault="00E45CE1" w:rsidP="007412DD">
      <w:pPr>
        <w:pStyle w:val="NormalWeb"/>
        <w:numPr>
          <w:ilvl w:val="1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>(</w:t>
      </w:r>
      <w:proofErr w:type="gramStart"/>
      <w:r w:rsidRPr="005B2538">
        <w:rPr>
          <w:rFonts w:ascii="Consolas" w:hAnsi="Consolas" w:cs="Calibri"/>
          <w:szCs w:val="28"/>
          <w:lang w:val="fr-FR"/>
        </w:rPr>
        <w:t>+,-</w:t>
      </w:r>
      <w:proofErr w:type="gramEnd"/>
      <w:r w:rsidRPr="005B2538">
        <w:rPr>
          <w:rFonts w:ascii="Consolas" w:hAnsi="Consolas" w:cs="Calibri"/>
          <w:szCs w:val="28"/>
          <w:lang w:val="fr-FR"/>
        </w:rPr>
        <w:t>) ne peuvent pas être suivies par (* ou /) ;</w:t>
      </w:r>
    </w:p>
    <w:p w14:paraId="0006D332" w14:textId="77777777" w:rsidR="00E45CE1" w:rsidRPr="000A7D94" w:rsidRDefault="00E45CE1" w:rsidP="007412DD">
      <w:pPr>
        <w:jc w:val="both"/>
        <w:rPr>
          <w:b/>
          <w:bCs/>
        </w:rPr>
      </w:pPr>
    </w:p>
    <w:p w14:paraId="20E0C5C3" w14:textId="77777777" w:rsidR="00E45CE1" w:rsidRDefault="00E45CE1" w:rsidP="00E45CE1">
      <w:pPr>
        <w:pStyle w:val="Heading2"/>
        <w:numPr>
          <w:ilvl w:val="0"/>
          <w:numId w:val="2"/>
        </w:numPr>
        <w:jc w:val="both"/>
      </w:pPr>
      <w:bookmarkStart w:id="2" w:name="_Toc123410126"/>
      <w:r w:rsidRPr="008F3F0B">
        <w:t>Analyse fonctionnelle</w:t>
      </w:r>
      <w:bookmarkEnd w:id="2"/>
    </w:p>
    <w:p w14:paraId="6A0F7DD7" w14:textId="77777777" w:rsidR="00E45CE1" w:rsidRPr="0020100F" w:rsidRDefault="00E45CE1" w:rsidP="007412DD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</w:rPr>
      </w:pPr>
      <w:r w:rsidRPr="0020100F">
        <w:rPr>
          <w:rFonts w:asciiTheme="minorHAnsi" w:hAnsiTheme="minorHAnsi" w:cstheme="minorHAnsi"/>
          <w:b/>
          <w:bCs/>
          <w:szCs w:val="28"/>
        </w:rPr>
        <w:t xml:space="preserve">Fonction </w:t>
      </w:r>
      <w:r w:rsidRPr="0020100F">
        <w:rPr>
          <w:rFonts w:asciiTheme="minorHAnsi" w:hAnsiTheme="minorHAnsi" w:cstheme="minorHAnsi"/>
          <w:b/>
          <w:bCs/>
          <w:color w:val="4472C4" w:themeColor="accent1"/>
          <w:szCs w:val="28"/>
        </w:rPr>
        <w:t>‘‘</w:t>
      </w:r>
      <w:proofErr w:type="spellStart"/>
      <w:r w:rsidRPr="0020100F">
        <w:rPr>
          <w:rFonts w:asciiTheme="minorHAnsi" w:hAnsiTheme="minorHAnsi" w:cstheme="minorHAnsi"/>
          <w:b/>
          <w:bCs/>
          <w:color w:val="4472C4" w:themeColor="accent1"/>
          <w:szCs w:val="28"/>
        </w:rPr>
        <w:t>est_operateur</w:t>
      </w:r>
      <w:proofErr w:type="spellEnd"/>
      <w:r w:rsidRPr="0020100F">
        <w:rPr>
          <w:rFonts w:asciiTheme="minorHAnsi" w:hAnsiTheme="minorHAnsi" w:cstheme="minorHAnsi"/>
          <w:b/>
          <w:bCs/>
          <w:color w:val="4472C4" w:themeColor="accent1"/>
          <w:szCs w:val="28"/>
        </w:rPr>
        <w:t>’’</w:t>
      </w:r>
      <w:r w:rsidRPr="0020100F">
        <w:rPr>
          <w:rFonts w:asciiTheme="minorHAnsi" w:hAnsiTheme="minorHAnsi" w:cstheme="minorHAnsi"/>
          <w:b/>
          <w:bCs/>
          <w:szCs w:val="28"/>
        </w:rPr>
        <w:t xml:space="preserve"> : </w:t>
      </w:r>
      <w:r w:rsidRPr="0020100F">
        <w:rPr>
          <w:rFonts w:asciiTheme="minorHAnsi" w:hAnsiTheme="minorHAnsi" w:cstheme="minorHAnsi"/>
          <w:szCs w:val="28"/>
        </w:rPr>
        <w:t>la fonction test si le caractère est un opérateur mathématique</w:t>
      </w:r>
    </w:p>
    <w:p w14:paraId="6F5B8AD4" w14:textId="77777777" w:rsidR="00E45CE1" w:rsidRPr="0020100F" w:rsidRDefault="00E45CE1" w:rsidP="007412DD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  <w:u w:val="single"/>
        </w:rPr>
      </w:pPr>
      <w:r w:rsidRPr="0020100F">
        <w:rPr>
          <w:rFonts w:asciiTheme="minorHAnsi" w:hAnsiTheme="minorHAnsi" w:cstheme="minorHAnsi"/>
          <w:b/>
          <w:bCs/>
          <w:szCs w:val="28"/>
          <w:u w:val="single"/>
        </w:rPr>
        <w:t>Spécifications des données et des résultats :</w:t>
      </w:r>
    </w:p>
    <w:p w14:paraId="25E9CC2C" w14:textId="77777777" w:rsidR="00E45CE1" w:rsidRPr="0020100F" w:rsidRDefault="00E45CE1" w:rsidP="007412DD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  <w:r w:rsidRPr="0020100F">
        <w:rPr>
          <w:rFonts w:asciiTheme="minorHAnsi" w:hAnsiTheme="minorHAnsi" w:cstheme="minorHAnsi"/>
          <w:szCs w:val="28"/>
        </w:rPr>
        <w:t xml:space="preserve">On passe un caractère comme donnée, et la fonction retourne 1(le caractère est un opérateur) 0 si non. </w:t>
      </w:r>
    </w:p>
    <w:p w14:paraId="154A6FDB" w14:textId="77777777" w:rsidR="00E45CE1" w:rsidRPr="0020100F" w:rsidRDefault="00E45CE1" w:rsidP="007412DD">
      <w:pPr>
        <w:pStyle w:val="ListParagraph"/>
        <w:jc w:val="both"/>
        <w:rPr>
          <w:lang w:val="fr-MA"/>
        </w:rPr>
      </w:pPr>
    </w:p>
    <w:p w14:paraId="63B1DD0D" w14:textId="77777777" w:rsidR="00E45CE1" w:rsidRPr="0020100F" w:rsidRDefault="00E45CE1" w:rsidP="007412DD">
      <w:pPr>
        <w:pStyle w:val="ListParagraph"/>
        <w:jc w:val="both"/>
        <w:rPr>
          <w:lang w:val="fr-MA"/>
        </w:rPr>
      </w:pPr>
    </w:p>
    <w:p w14:paraId="397A3A47" w14:textId="77777777" w:rsidR="00E45CE1" w:rsidRPr="0020100F" w:rsidRDefault="00E45CE1" w:rsidP="007412DD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</w:rPr>
      </w:pPr>
      <w:r w:rsidRPr="0020100F">
        <w:rPr>
          <w:rFonts w:asciiTheme="minorHAnsi" w:hAnsiTheme="minorHAnsi" w:cstheme="minorHAnsi"/>
          <w:b/>
          <w:bCs/>
          <w:szCs w:val="28"/>
        </w:rPr>
        <w:t>Fonction ‘</w:t>
      </w:r>
      <w:r w:rsidRPr="001363EF">
        <w:rPr>
          <w:rFonts w:asciiTheme="minorHAnsi" w:hAnsiTheme="minorHAnsi" w:cstheme="minorHAnsi"/>
          <w:b/>
          <w:bCs/>
          <w:color w:val="4472C4" w:themeColor="accent1"/>
          <w:szCs w:val="28"/>
        </w:rPr>
        <w:t>‘</w:t>
      </w:r>
      <w:proofErr w:type="spellStart"/>
      <w:r w:rsidRPr="001363EF">
        <w:rPr>
          <w:rFonts w:asciiTheme="minorHAnsi" w:hAnsiTheme="minorHAnsi" w:cstheme="minorHAnsi"/>
          <w:b/>
          <w:bCs/>
          <w:color w:val="4472C4" w:themeColor="accent1"/>
          <w:szCs w:val="28"/>
        </w:rPr>
        <w:t>Est_numerique</w:t>
      </w:r>
      <w:proofErr w:type="spellEnd"/>
      <w:r w:rsidRPr="001363EF">
        <w:rPr>
          <w:rFonts w:asciiTheme="minorHAnsi" w:hAnsiTheme="minorHAnsi" w:cstheme="minorHAnsi"/>
          <w:b/>
          <w:bCs/>
          <w:color w:val="4472C4" w:themeColor="accent1"/>
          <w:szCs w:val="28"/>
        </w:rPr>
        <w:t>’’</w:t>
      </w:r>
      <w:r w:rsidRPr="0020100F">
        <w:rPr>
          <w:rFonts w:asciiTheme="minorHAnsi" w:hAnsiTheme="minorHAnsi" w:cstheme="minorHAnsi"/>
          <w:b/>
          <w:bCs/>
          <w:szCs w:val="28"/>
        </w:rPr>
        <w:t xml:space="preserve"> : </w:t>
      </w:r>
      <w:r w:rsidRPr="001363EF">
        <w:rPr>
          <w:rFonts w:asciiTheme="minorHAnsi" w:hAnsiTheme="minorHAnsi" w:cstheme="minorHAnsi"/>
          <w:szCs w:val="28"/>
        </w:rPr>
        <w:t xml:space="preserve">la fonction test si le </w:t>
      </w:r>
      <w:proofErr w:type="spellStart"/>
      <w:r w:rsidRPr="001363EF">
        <w:rPr>
          <w:rFonts w:asciiTheme="minorHAnsi" w:hAnsiTheme="minorHAnsi" w:cstheme="minorHAnsi"/>
          <w:szCs w:val="28"/>
        </w:rPr>
        <w:t>caractere</w:t>
      </w:r>
      <w:proofErr w:type="spellEnd"/>
      <w:r w:rsidRPr="001363EF">
        <w:rPr>
          <w:rFonts w:asciiTheme="minorHAnsi" w:hAnsiTheme="minorHAnsi" w:cstheme="minorHAnsi"/>
          <w:szCs w:val="28"/>
        </w:rPr>
        <w:t xml:space="preserve"> est un chiffre.</w:t>
      </w:r>
    </w:p>
    <w:p w14:paraId="211A879E" w14:textId="77777777" w:rsidR="00E45CE1" w:rsidRPr="0020100F" w:rsidRDefault="00E45CE1" w:rsidP="007412DD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  <w:u w:val="single"/>
        </w:rPr>
      </w:pPr>
      <w:r w:rsidRPr="0020100F">
        <w:rPr>
          <w:rFonts w:asciiTheme="minorHAnsi" w:hAnsiTheme="minorHAnsi" w:cstheme="minorHAnsi"/>
          <w:b/>
          <w:bCs/>
          <w:szCs w:val="28"/>
          <w:u w:val="single"/>
        </w:rPr>
        <w:t>Spécifications des données et des résultats :</w:t>
      </w:r>
    </w:p>
    <w:p w14:paraId="11D1795D" w14:textId="77777777" w:rsidR="00E45CE1" w:rsidRDefault="00E45CE1" w:rsidP="007412DD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  <w:r w:rsidRPr="0020100F">
        <w:rPr>
          <w:rFonts w:asciiTheme="minorHAnsi" w:hAnsiTheme="minorHAnsi" w:cstheme="minorHAnsi"/>
          <w:szCs w:val="28"/>
        </w:rPr>
        <w:t xml:space="preserve">Entrée, un caractère. Si c’est un chiffre, on le retourne, sinon on retourne un entier </w:t>
      </w:r>
      <w:proofErr w:type="spellStart"/>
      <w:r w:rsidRPr="0020100F">
        <w:rPr>
          <w:rFonts w:asciiTheme="minorHAnsi" w:hAnsiTheme="minorHAnsi" w:cstheme="minorHAnsi"/>
          <w:szCs w:val="28"/>
        </w:rPr>
        <w:t>negatif</w:t>
      </w:r>
      <w:proofErr w:type="spellEnd"/>
      <w:r w:rsidRPr="0020100F">
        <w:rPr>
          <w:rFonts w:asciiTheme="minorHAnsi" w:hAnsiTheme="minorHAnsi" w:cstheme="minorHAnsi"/>
          <w:szCs w:val="28"/>
        </w:rPr>
        <w:t>.</w:t>
      </w:r>
    </w:p>
    <w:p w14:paraId="2C29AAC5" w14:textId="77777777" w:rsidR="00E45CE1" w:rsidRPr="00C030D8" w:rsidRDefault="00E45CE1" w:rsidP="007412DD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</w:p>
    <w:p w14:paraId="55891411" w14:textId="77777777" w:rsidR="00E45CE1" w:rsidRPr="00323A89" w:rsidRDefault="00E45CE1" w:rsidP="007412DD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</w:rPr>
      </w:pPr>
      <w:r>
        <w:rPr>
          <w:rFonts w:asciiTheme="minorHAnsi" w:hAnsiTheme="minorHAnsi" w:cstheme="minorHAnsi"/>
          <w:b/>
          <w:bCs/>
          <w:szCs w:val="28"/>
        </w:rPr>
        <w:t>Fonction </w:t>
      </w:r>
      <w:r>
        <w:rPr>
          <w:rFonts w:asciiTheme="minorHAnsi" w:hAnsiTheme="minorHAnsi" w:cstheme="minorHAnsi"/>
          <w:b/>
          <w:bCs/>
          <w:color w:val="4472C4" w:themeColor="accent1"/>
          <w:szCs w:val="28"/>
        </w:rPr>
        <w:t>’’</w:t>
      </w:r>
      <w:r w:rsidRPr="0016477E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16477E">
        <w:rPr>
          <w:rFonts w:asciiTheme="minorHAnsi" w:hAnsiTheme="minorHAnsi" w:cstheme="minorHAnsi"/>
          <w:b/>
          <w:bCs/>
          <w:color w:val="4472C4" w:themeColor="accent1"/>
          <w:szCs w:val="28"/>
          <w:lang w:val="fr-MA"/>
        </w:rPr>
        <w:t>Caracters_To_float</w:t>
      </w:r>
      <w:proofErr w:type="spellEnd"/>
      <w:r>
        <w:rPr>
          <w:rFonts w:asciiTheme="minorHAnsi" w:hAnsiTheme="minorHAnsi" w:cstheme="minorHAnsi"/>
          <w:b/>
          <w:bCs/>
          <w:color w:val="4472C4" w:themeColor="accent1"/>
          <w:szCs w:val="28"/>
        </w:rPr>
        <w:t xml:space="preserve">’’ : </w:t>
      </w:r>
      <w:r w:rsidRPr="00017801">
        <w:rPr>
          <w:rFonts w:asciiTheme="minorHAnsi" w:hAnsiTheme="minorHAnsi" w:cstheme="minorHAnsi"/>
          <w:color w:val="000000" w:themeColor="text1"/>
          <w:szCs w:val="28"/>
        </w:rPr>
        <w:t>Elle</w:t>
      </w:r>
      <w:r>
        <w:rPr>
          <w:rFonts w:asciiTheme="minorHAnsi" w:hAnsiTheme="minorHAnsi" w:cstheme="minorHAnsi"/>
          <w:color w:val="000000" w:themeColor="text1"/>
          <w:szCs w:val="28"/>
        </w:rPr>
        <w:t xml:space="preserve"> extrait un réel (un opérande) d’une chaine de caractère.</w:t>
      </w:r>
    </w:p>
    <w:p w14:paraId="06D3BB7A" w14:textId="77777777" w:rsidR="00E45CE1" w:rsidRPr="00EA5D6E" w:rsidRDefault="00E45CE1" w:rsidP="007412DD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  <w:u w:val="single"/>
        </w:rPr>
      </w:pPr>
      <w:r w:rsidRPr="00EA5D6E">
        <w:rPr>
          <w:rFonts w:asciiTheme="minorHAnsi" w:hAnsiTheme="minorHAnsi" w:cstheme="minorHAnsi"/>
          <w:b/>
          <w:bCs/>
          <w:szCs w:val="28"/>
          <w:u w:val="single"/>
        </w:rPr>
        <w:t xml:space="preserve">Spécification </w:t>
      </w:r>
      <w:r>
        <w:rPr>
          <w:rFonts w:asciiTheme="minorHAnsi" w:hAnsiTheme="minorHAnsi" w:cstheme="minorHAnsi"/>
          <w:b/>
          <w:bCs/>
          <w:szCs w:val="28"/>
          <w:u w:val="single"/>
        </w:rPr>
        <w:t xml:space="preserve">des </w:t>
      </w:r>
      <w:r w:rsidRPr="00EA5D6E">
        <w:rPr>
          <w:rFonts w:asciiTheme="minorHAnsi" w:hAnsiTheme="minorHAnsi" w:cstheme="minorHAnsi"/>
          <w:b/>
          <w:bCs/>
          <w:szCs w:val="28"/>
          <w:u w:val="single"/>
        </w:rPr>
        <w:t>données et des résultats :</w:t>
      </w:r>
    </w:p>
    <w:p w14:paraId="03CBEEFF" w14:textId="77777777" w:rsidR="00E45CE1" w:rsidRDefault="00E45CE1" w:rsidP="007412DD">
      <w:pPr>
        <w:pStyle w:val="ListParagraph"/>
        <w:numPr>
          <w:ilvl w:val="0"/>
          <w:numId w:val="10"/>
        </w:numPr>
        <w:spacing w:after="0" w:line="240" w:lineRule="auto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>Une chaine des caractères.</w:t>
      </w:r>
      <w:r w:rsidRPr="00EA5D6E">
        <w:rPr>
          <w:rFonts w:asciiTheme="minorHAnsi" w:hAnsiTheme="minorHAnsi" w:cstheme="minorHAnsi"/>
          <w:szCs w:val="28"/>
        </w:rPr>
        <w:t xml:space="preserve"> </w:t>
      </w:r>
    </w:p>
    <w:p w14:paraId="419C5E8A" w14:textId="77777777" w:rsidR="00E45CE1" w:rsidRDefault="00E45CE1" w:rsidP="007412DD">
      <w:pPr>
        <w:pStyle w:val="ListParagraph"/>
        <w:numPr>
          <w:ilvl w:val="0"/>
          <w:numId w:val="10"/>
        </w:numPr>
        <w:spacing w:after="0" w:line="240" w:lineRule="auto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Le résultat est un réel signés </w:t>
      </w:r>
      <w:r>
        <w:rPr>
          <w:rFonts w:asciiTheme="minorHAnsi" w:hAnsiTheme="minorHAnsi" w:cstheme="minorHAnsi"/>
          <w:color w:val="000000" w:themeColor="text1"/>
          <w:szCs w:val="28"/>
        </w:rPr>
        <w:t>(un opérande),</w:t>
      </w:r>
      <w:r>
        <w:rPr>
          <w:rFonts w:asciiTheme="minorHAnsi" w:hAnsiTheme="minorHAnsi" w:cstheme="minorHAnsi"/>
          <w:szCs w:val="28"/>
        </w:rPr>
        <w:t xml:space="preserve"> le caractère </w:t>
      </w:r>
      <w:r>
        <w:rPr>
          <w:rFonts w:asciiTheme="minorHAnsi" w:hAnsiTheme="minorHAnsi" w:cstheme="minorHAnsi"/>
          <w:color w:val="000000" w:themeColor="text1"/>
          <w:szCs w:val="28"/>
        </w:rPr>
        <w:t>(operateur)</w:t>
      </w:r>
      <w:r>
        <w:rPr>
          <w:rFonts w:asciiTheme="minorHAnsi" w:hAnsiTheme="minorHAnsi" w:cstheme="minorHAnsi"/>
          <w:szCs w:val="28"/>
        </w:rPr>
        <w:t xml:space="preserve"> </w:t>
      </w:r>
      <w:r w:rsidRPr="00E421A4">
        <w:rPr>
          <w:rFonts w:asciiTheme="minorHAnsi" w:hAnsiTheme="minorHAnsi" w:cstheme="minorHAnsi"/>
          <w:szCs w:val="28"/>
        </w:rPr>
        <w:t>qui suit</w:t>
      </w:r>
      <w:r>
        <w:rPr>
          <w:rFonts w:asciiTheme="minorHAnsi" w:hAnsiTheme="minorHAnsi" w:cstheme="minorHAnsi"/>
          <w:szCs w:val="28"/>
        </w:rPr>
        <w:t xml:space="preserve"> l’opérande {</w:t>
      </w:r>
      <w:proofErr w:type="gramStart"/>
      <w:r>
        <w:rPr>
          <w:rFonts w:asciiTheme="minorHAnsi" w:hAnsiTheme="minorHAnsi" w:cstheme="minorHAnsi"/>
          <w:szCs w:val="28"/>
        </w:rPr>
        <w:t>+,*</w:t>
      </w:r>
      <w:proofErr w:type="gramEnd"/>
      <w:r>
        <w:rPr>
          <w:rFonts w:asciiTheme="minorHAnsi" w:hAnsiTheme="minorHAnsi" w:cstheme="minorHAnsi"/>
          <w:szCs w:val="28"/>
        </w:rPr>
        <w:t>,/,-,\n} et un message d’erreur, le cas de ‘\n’ c’est le cas où le réel n’est pas suivie par un opérateur.</w:t>
      </w:r>
    </w:p>
    <w:p w14:paraId="26E3ACED" w14:textId="77777777" w:rsidR="00E45CE1" w:rsidRDefault="00E45CE1" w:rsidP="007412DD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EXEMPLE  </w:t>
      </w:r>
    </w:p>
    <w:p w14:paraId="076DBCF1" w14:textId="77777777" w:rsidR="00E45CE1" w:rsidRDefault="00E45CE1" w:rsidP="007412DD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  <w:proofErr w:type="gramStart"/>
      <w:r>
        <w:rPr>
          <w:rFonts w:asciiTheme="minorHAnsi" w:hAnsiTheme="minorHAnsi" w:cstheme="minorHAnsi"/>
          <w:szCs w:val="28"/>
        </w:rPr>
        <w:t>les</w:t>
      </w:r>
      <w:proofErr w:type="gramEnd"/>
      <w:r>
        <w:rPr>
          <w:rFonts w:asciiTheme="minorHAnsi" w:hAnsiTheme="minorHAnsi" w:cstheme="minorHAnsi"/>
          <w:szCs w:val="28"/>
        </w:rPr>
        <w:t xml:space="preserve"> chaines des caractères numériques valide : </w:t>
      </w:r>
    </w:p>
    <w:p w14:paraId="17F62FE9" w14:textId="77777777" w:rsidR="00E45CE1" w:rsidRDefault="00E45CE1" w:rsidP="007412DD">
      <w:pPr>
        <w:pStyle w:val="ListParagraph"/>
        <w:ind w:left="1800" w:firstLine="360"/>
        <w:jc w:val="both"/>
        <w:rPr>
          <w:rFonts w:asciiTheme="minorHAnsi" w:hAnsiTheme="minorHAnsi" w:cstheme="minorHAnsi"/>
          <w:szCs w:val="28"/>
        </w:rPr>
      </w:pPr>
      <w:proofErr w:type="gramStart"/>
      <w:r>
        <w:rPr>
          <w:rFonts w:asciiTheme="minorHAnsi" w:hAnsiTheme="minorHAnsi" w:cstheme="minorHAnsi"/>
          <w:szCs w:val="28"/>
        </w:rPr>
        <w:t>1.3 ,</w:t>
      </w:r>
      <w:proofErr w:type="gramEnd"/>
      <w:r>
        <w:rPr>
          <w:rFonts w:asciiTheme="minorHAnsi" w:hAnsiTheme="minorHAnsi" w:cstheme="minorHAnsi"/>
          <w:szCs w:val="28"/>
        </w:rPr>
        <w:t xml:space="preserve"> 2- , 3/ , 4* ,  -5. </w:t>
      </w:r>
    </w:p>
    <w:p w14:paraId="5A98C6A0" w14:textId="77777777" w:rsidR="00E45CE1" w:rsidRDefault="00E45CE1" w:rsidP="007412DD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  <w:proofErr w:type="gramStart"/>
      <w:r>
        <w:rPr>
          <w:rFonts w:asciiTheme="minorHAnsi" w:hAnsiTheme="minorHAnsi" w:cstheme="minorHAnsi"/>
          <w:szCs w:val="28"/>
        </w:rPr>
        <w:t>les</w:t>
      </w:r>
      <w:proofErr w:type="gramEnd"/>
      <w:r>
        <w:rPr>
          <w:rFonts w:asciiTheme="minorHAnsi" w:hAnsiTheme="minorHAnsi" w:cstheme="minorHAnsi"/>
          <w:szCs w:val="28"/>
        </w:rPr>
        <w:t xml:space="preserve"> chaine des caractères numériques qui ne sont pas valide : </w:t>
      </w:r>
    </w:p>
    <w:p w14:paraId="3208BED1" w14:textId="77777777" w:rsidR="00E45CE1" w:rsidRPr="000A7D94" w:rsidRDefault="00E45CE1" w:rsidP="007412DD">
      <w:pPr>
        <w:pStyle w:val="ListParagraph"/>
        <w:ind w:left="1800" w:firstLine="360"/>
        <w:jc w:val="both"/>
        <w:rPr>
          <w:rFonts w:asciiTheme="minorHAnsi" w:hAnsiTheme="minorHAnsi" w:cstheme="minorHAnsi"/>
          <w:szCs w:val="28"/>
        </w:rPr>
      </w:pPr>
      <w:proofErr w:type="gramStart"/>
      <w:r>
        <w:rPr>
          <w:rFonts w:asciiTheme="minorHAnsi" w:hAnsiTheme="minorHAnsi" w:cstheme="minorHAnsi"/>
          <w:szCs w:val="28"/>
        </w:rPr>
        <w:t>3.3a3 ,</w:t>
      </w:r>
      <w:proofErr w:type="gramEnd"/>
      <w:r>
        <w:rPr>
          <w:rFonts w:asciiTheme="minorHAnsi" w:hAnsiTheme="minorHAnsi" w:cstheme="minorHAnsi"/>
          <w:szCs w:val="28"/>
        </w:rPr>
        <w:t xml:space="preserve"> 1a, -a12 , *2 ,  /3 . </w:t>
      </w:r>
    </w:p>
    <w:p w14:paraId="148D37D6" w14:textId="77777777" w:rsidR="00E45CE1" w:rsidRDefault="00E45CE1" w:rsidP="007412DD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</w:p>
    <w:p w14:paraId="08A3D367" w14:textId="77777777" w:rsidR="00E45CE1" w:rsidRPr="00017801" w:rsidRDefault="00E45CE1" w:rsidP="007412DD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</w:p>
    <w:p w14:paraId="0FF1D4E9" w14:textId="77777777" w:rsidR="00E45CE1" w:rsidRPr="00323A89" w:rsidRDefault="00E45CE1" w:rsidP="007412DD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</w:rPr>
      </w:pPr>
      <w:r>
        <w:rPr>
          <w:rFonts w:asciiTheme="minorHAnsi" w:hAnsiTheme="minorHAnsi" w:cstheme="minorHAnsi"/>
          <w:b/>
          <w:bCs/>
          <w:szCs w:val="28"/>
        </w:rPr>
        <w:t>Fonction </w:t>
      </w:r>
      <w:r>
        <w:rPr>
          <w:rFonts w:asciiTheme="minorHAnsi" w:hAnsiTheme="minorHAnsi" w:cstheme="minorHAnsi"/>
          <w:b/>
          <w:bCs/>
          <w:color w:val="4472C4" w:themeColor="accent1"/>
          <w:szCs w:val="28"/>
        </w:rPr>
        <w:t>’’</w:t>
      </w:r>
      <w:proofErr w:type="spellStart"/>
      <w:r w:rsidRPr="00CB552C">
        <w:rPr>
          <w:rFonts w:asciiTheme="minorHAnsi" w:hAnsiTheme="minorHAnsi" w:cstheme="minorHAnsi"/>
          <w:b/>
          <w:bCs/>
          <w:color w:val="4472C4" w:themeColor="accent1"/>
          <w:szCs w:val="28"/>
        </w:rPr>
        <w:t>priorite</w:t>
      </w:r>
      <w:proofErr w:type="spellEnd"/>
      <w:r>
        <w:rPr>
          <w:rFonts w:asciiTheme="minorHAnsi" w:hAnsiTheme="minorHAnsi" w:cstheme="minorHAnsi"/>
          <w:b/>
          <w:bCs/>
          <w:color w:val="4472C4" w:themeColor="accent1"/>
          <w:szCs w:val="28"/>
        </w:rPr>
        <w:t>‘’</w:t>
      </w:r>
      <w:proofErr w:type="gramStart"/>
      <w:r>
        <w:rPr>
          <w:rFonts w:asciiTheme="minorHAnsi" w:hAnsiTheme="minorHAnsi" w:cstheme="minorHAnsi"/>
          <w:b/>
          <w:bCs/>
          <w:color w:val="4472C4" w:themeColor="accent1"/>
          <w:szCs w:val="28"/>
        </w:rPr>
        <w:t> :</w:t>
      </w:r>
      <w:r>
        <w:rPr>
          <w:rFonts w:asciiTheme="minorHAnsi" w:hAnsiTheme="minorHAnsi" w:cstheme="minorHAnsi"/>
          <w:color w:val="000000" w:themeColor="text1"/>
          <w:szCs w:val="28"/>
        </w:rPr>
        <w:t>elle</w:t>
      </w:r>
      <w:proofErr w:type="gramEnd"/>
      <w:r>
        <w:rPr>
          <w:rFonts w:asciiTheme="minorHAnsi" w:hAnsiTheme="minorHAnsi" w:cstheme="minorHAnsi"/>
          <w:color w:val="000000" w:themeColor="text1"/>
          <w:szCs w:val="28"/>
        </w:rPr>
        <w:t xml:space="preserve"> détermine l’opérateur le plus prioritaire c’est </w:t>
      </w:r>
      <w:proofErr w:type="spellStart"/>
      <w:r>
        <w:rPr>
          <w:rFonts w:asciiTheme="minorHAnsi" w:hAnsiTheme="minorHAnsi" w:cstheme="minorHAnsi"/>
          <w:color w:val="000000" w:themeColor="text1"/>
          <w:szCs w:val="28"/>
        </w:rPr>
        <w:t>a</w:t>
      </w:r>
      <w:proofErr w:type="spellEnd"/>
      <w:r>
        <w:rPr>
          <w:rFonts w:asciiTheme="minorHAnsi" w:hAnsiTheme="minorHAnsi" w:cstheme="minorHAnsi"/>
          <w:color w:val="000000" w:themeColor="text1"/>
          <w:szCs w:val="28"/>
        </w:rPr>
        <w:t xml:space="preserve"> dire le premier opérateur qu’il faut l’évaluer .</w:t>
      </w:r>
    </w:p>
    <w:p w14:paraId="4B81B4DA" w14:textId="77777777" w:rsidR="00E45CE1" w:rsidRPr="00EA5D6E" w:rsidRDefault="00E45CE1" w:rsidP="007412DD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  <w:u w:val="single"/>
        </w:rPr>
      </w:pPr>
      <w:r w:rsidRPr="00EA5D6E">
        <w:rPr>
          <w:rFonts w:asciiTheme="minorHAnsi" w:hAnsiTheme="minorHAnsi" w:cstheme="minorHAnsi"/>
          <w:b/>
          <w:bCs/>
          <w:szCs w:val="28"/>
          <w:u w:val="single"/>
        </w:rPr>
        <w:t xml:space="preserve">Spécification </w:t>
      </w:r>
      <w:r>
        <w:rPr>
          <w:rFonts w:asciiTheme="minorHAnsi" w:hAnsiTheme="minorHAnsi" w:cstheme="minorHAnsi"/>
          <w:b/>
          <w:bCs/>
          <w:szCs w:val="28"/>
          <w:u w:val="single"/>
        </w:rPr>
        <w:t xml:space="preserve">des </w:t>
      </w:r>
      <w:r w:rsidRPr="00EA5D6E">
        <w:rPr>
          <w:rFonts w:asciiTheme="minorHAnsi" w:hAnsiTheme="minorHAnsi" w:cstheme="minorHAnsi"/>
          <w:b/>
          <w:bCs/>
          <w:szCs w:val="28"/>
          <w:u w:val="single"/>
        </w:rPr>
        <w:t>données et des résultats :</w:t>
      </w:r>
    </w:p>
    <w:p w14:paraId="4A03F09A" w14:textId="77777777" w:rsidR="00E45CE1" w:rsidRDefault="00E45CE1" w:rsidP="007412DD">
      <w:pPr>
        <w:pStyle w:val="ListParagraph"/>
        <w:numPr>
          <w:ilvl w:val="2"/>
          <w:numId w:val="9"/>
        </w:numPr>
        <w:spacing w:after="0" w:line="240" w:lineRule="auto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>Deux caractères.</w:t>
      </w:r>
      <w:r w:rsidRPr="00EA5D6E">
        <w:rPr>
          <w:rFonts w:asciiTheme="minorHAnsi" w:hAnsiTheme="minorHAnsi" w:cstheme="minorHAnsi"/>
          <w:szCs w:val="28"/>
        </w:rPr>
        <w:t xml:space="preserve"> </w:t>
      </w:r>
    </w:p>
    <w:p w14:paraId="143222E2" w14:textId="77777777" w:rsidR="00E45CE1" w:rsidRDefault="00E45CE1" w:rsidP="007412DD">
      <w:pPr>
        <w:pStyle w:val="ListParagraph"/>
        <w:numPr>
          <w:ilvl w:val="2"/>
          <w:numId w:val="9"/>
        </w:numPr>
        <w:spacing w:after="0" w:line="240" w:lineRule="auto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Le résultat est un </w:t>
      </w:r>
      <w:proofErr w:type="gramStart"/>
      <w:r>
        <w:rPr>
          <w:rFonts w:asciiTheme="minorHAnsi" w:hAnsiTheme="minorHAnsi" w:cstheme="minorHAnsi"/>
          <w:szCs w:val="28"/>
        </w:rPr>
        <w:t>entier(</w:t>
      </w:r>
      <w:proofErr w:type="gramEnd"/>
      <w:r>
        <w:rPr>
          <w:rFonts w:asciiTheme="minorHAnsi" w:hAnsiTheme="minorHAnsi" w:cstheme="minorHAnsi"/>
          <w:szCs w:val="28"/>
        </w:rPr>
        <w:t xml:space="preserve">1 ou 0 ). </w:t>
      </w:r>
    </w:p>
    <w:p w14:paraId="6270F0E5" w14:textId="77777777" w:rsidR="00E45CE1" w:rsidRPr="000A7D94" w:rsidRDefault="00E45CE1" w:rsidP="00E45CE1">
      <w:pPr>
        <w:spacing w:after="0" w:line="240" w:lineRule="auto"/>
        <w:jc w:val="both"/>
        <w:rPr>
          <w:rFonts w:asciiTheme="minorHAnsi" w:hAnsiTheme="minorHAnsi" w:cstheme="minorHAnsi"/>
          <w:szCs w:val="28"/>
        </w:rPr>
      </w:pPr>
    </w:p>
    <w:tbl>
      <w:tblPr>
        <w:tblStyle w:val="TableGrid"/>
        <w:tblW w:w="0" w:type="auto"/>
        <w:tblInd w:w="1129" w:type="dxa"/>
        <w:tblLook w:val="04A0" w:firstRow="1" w:lastRow="0" w:firstColumn="1" w:lastColumn="0" w:noHBand="0" w:noVBand="1"/>
      </w:tblPr>
      <w:tblGrid>
        <w:gridCol w:w="2551"/>
        <w:gridCol w:w="2798"/>
        <w:gridCol w:w="2538"/>
      </w:tblGrid>
      <w:tr w:rsidR="00E45CE1" w:rsidRPr="00A8784A" w14:paraId="7EED5467" w14:textId="77777777" w:rsidTr="003D7CE2">
        <w:tc>
          <w:tcPr>
            <w:tcW w:w="2694" w:type="dxa"/>
            <w:vAlign w:val="center"/>
          </w:tcPr>
          <w:p w14:paraId="21D67542" w14:textId="77777777" w:rsidR="00E45CE1" w:rsidRPr="000A7D94" w:rsidRDefault="00E45CE1" w:rsidP="003D7CE2">
            <w:pPr>
              <w:jc w:val="center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L’opérateur 1</w:t>
            </w:r>
          </w:p>
          <w:p w14:paraId="3B5D2651" w14:textId="77777777" w:rsidR="00E45CE1" w:rsidRPr="000A7D94" w:rsidRDefault="00E45CE1" w:rsidP="003D7CE2">
            <w:pPr>
              <w:jc w:val="center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(</w:t>
            </w:r>
            <w:proofErr w:type="gramStart"/>
            <w:r w:rsidRPr="000A7D94">
              <w:rPr>
                <w:rFonts w:asciiTheme="minorHAnsi" w:hAnsiTheme="minorHAnsi" w:cstheme="minorHAnsi"/>
                <w:szCs w:val="28"/>
              </w:rPr>
              <w:t>celui</w:t>
            </w:r>
            <w:proofErr w:type="gramEnd"/>
            <w:r w:rsidRPr="000A7D94">
              <w:rPr>
                <w:rFonts w:asciiTheme="minorHAnsi" w:hAnsiTheme="minorHAnsi" w:cstheme="minorHAnsi"/>
                <w:szCs w:val="28"/>
              </w:rPr>
              <w:t xml:space="preserve"> de gauche)</w:t>
            </w:r>
          </w:p>
        </w:tc>
        <w:tc>
          <w:tcPr>
            <w:tcW w:w="2976" w:type="dxa"/>
            <w:vAlign w:val="center"/>
          </w:tcPr>
          <w:p w14:paraId="7F93B3E2" w14:textId="77777777" w:rsidR="00E45CE1" w:rsidRPr="000A7D94" w:rsidRDefault="00E45CE1" w:rsidP="003D7CE2">
            <w:pPr>
              <w:jc w:val="center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L’</w:t>
            </w:r>
            <w:proofErr w:type="spellStart"/>
            <w:r w:rsidRPr="000A7D94">
              <w:rPr>
                <w:rFonts w:asciiTheme="minorHAnsi" w:hAnsiTheme="minorHAnsi" w:cstheme="minorHAnsi"/>
                <w:szCs w:val="28"/>
              </w:rPr>
              <w:t>operateur</w:t>
            </w:r>
            <w:proofErr w:type="spellEnd"/>
            <w:r w:rsidRPr="000A7D94">
              <w:rPr>
                <w:rFonts w:asciiTheme="minorHAnsi" w:hAnsiTheme="minorHAnsi" w:cstheme="minorHAnsi"/>
                <w:szCs w:val="28"/>
              </w:rPr>
              <w:t xml:space="preserve"> 2</w:t>
            </w:r>
          </w:p>
          <w:p w14:paraId="6068E9B9" w14:textId="77777777" w:rsidR="00E45CE1" w:rsidRPr="000A7D94" w:rsidRDefault="00E45CE1" w:rsidP="003D7CE2">
            <w:pPr>
              <w:jc w:val="center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(</w:t>
            </w:r>
            <w:proofErr w:type="gramStart"/>
            <w:r w:rsidRPr="000A7D94">
              <w:rPr>
                <w:rFonts w:asciiTheme="minorHAnsi" w:hAnsiTheme="minorHAnsi" w:cstheme="minorHAnsi"/>
                <w:szCs w:val="28"/>
              </w:rPr>
              <w:t>celui</w:t>
            </w:r>
            <w:proofErr w:type="gramEnd"/>
            <w:r w:rsidRPr="000A7D94">
              <w:rPr>
                <w:rFonts w:asciiTheme="minorHAnsi" w:hAnsiTheme="minorHAnsi" w:cstheme="minorHAnsi"/>
                <w:szCs w:val="28"/>
              </w:rPr>
              <w:t xml:space="preserve"> de droit)</w:t>
            </w:r>
          </w:p>
        </w:tc>
        <w:tc>
          <w:tcPr>
            <w:tcW w:w="2694" w:type="dxa"/>
            <w:vAlign w:val="center"/>
          </w:tcPr>
          <w:p w14:paraId="33DB4B87" w14:textId="77777777" w:rsidR="00E45CE1" w:rsidRPr="000A7D94" w:rsidRDefault="00E45CE1" w:rsidP="003D7CE2">
            <w:pPr>
              <w:jc w:val="center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Résultat</w:t>
            </w:r>
          </w:p>
        </w:tc>
      </w:tr>
      <w:tr w:rsidR="00E45CE1" w:rsidRPr="00A8784A" w14:paraId="76C4E58C" w14:textId="77777777" w:rsidTr="003D7CE2">
        <w:tc>
          <w:tcPr>
            <w:tcW w:w="2694" w:type="dxa"/>
          </w:tcPr>
          <w:p w14:paraId="71CBF5DE" w14:textId="77777777" w:rsidR="00E45CE1" w:rsidRPr="000A7D94" w:rsidRDefault="00E45CE1" w:rsidP="003D7CE2">
            <w:pPr>
              <w:jc w:val="both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Moins prioritaire</w:t>
            </w:r>
          </w:p>
        </w:tc>
        <w:tc>
          <w:tcPr>
            <w:tcW w:w="2976" w:type="dxa"/>
          </w:tcPr>
          <w:p w14:paraId="38A428A1" w14:textId="77777777" w:rsidR="00E45CE1" w:rsidRPr="000A7D94" w:rsidRDefault="00E45CE1" w:rsidP="003D7CE2">
            <w:pPr>
              <w:jc w:val="both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Plus prioritaire</w:t>
            </w:r>
          </w:p>
        </w:tc>
        <w:tc>
          <w:tcPr>
            <w:tcW w:w="2694" w:type="dxa"/>
          </w:tcPr>
          <w:p w14:paraId="0CB78062" w14:textId="77777777" w:rsidR="00E45CE1" w:rsidRPr="000A7D94" w:rsidRDefault="00E45CE1" w:rsidP="003D7CE2">
            <w:pPr>
              <w:jc w:val="both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1 (opérateur 2)</w:t>
            </w:r>
          </w:p>
        </w:tc>
      </w:tr>
      <w:tr w:rsidR="00E45CE1" w:rsidRPr="00A8784A" w14:paraId="63F3CB0A" w14:textId="77777777" w:rsidTr="003D7CE2">
        <w:tc>
          <w:tcPr>
            <w:tcW w:w="2694" w:type="dxa"/>
          </w:tcPr>
          <w:p w14:paraId="7AA723AB" w14:textId="77777777" w:rsidR="00E45CE1" w:rsidRPr="000A7D94" w:rsidRDefault="00E45CE1" w:rsidP="003D7CE2">
            <w:pPr>
              <w:jc w:val="both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Plus prioritaire</w:t>
            </w:r>
          </w:p>
        </w:tc>
        <w:tc>
          <w:tcPr>
            <w:tcW w:w="2976" w:type="dxa"/>
          </w:tcPr>
          <w:p w14:paraId="7910420A" w14:textId="77777777" w:rsidR="00E45CE1" w:rsidRPr="000A7D94" w:rsidRDefault="00E45CE1" w:rsidP="003D7CE2">
            <w:pPr>
              <w:jc w:val="both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Moins prioritaire</w:t>
            </w:r>
          </w:p>
        </w:tc>
        <w:tc>
          <w:tcPr>
            <w:tcW w:w="2694" w:type="dxa"/>
          </w:tcPr>
          <w:p w14:paraId="7FC281A0" w14:textId="77777777" w:rsidR="00E45CE1" w:rsidRPr="000A7D94" w:rsidRDefault="00E45CE1" w:rsidP="003D7CE2">
            <w:pPr>
              <w:jc w:val="both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0 (opérateur 1)</w:t>
            </w:r>
          </w:p>
        </w:tc>
      </w:tr>
      <w:tr w:rsidR="00E45CE1" w:rsidRPr="00A8784A" w14:paraId="0ECC3E0B" w14:textId="77777777" w:rsidTr="003D7CE2">
        <w:tc>
          <w:tcPr>
            <w:tcW w:w="2694" w:type="dxa"/>
          </w:tcPr>
          <w:p w14:paraId="1AC11879" w14:textId="77777777" w:rsidR="00E45CE1" w:rsidRPr="000A7D94" w:rsidRDefault="00E45CE1" w:rsidP="003D7CE2">
            <w:pPr>
              <w:jc w:val="both"/>
              <w:rPr>
                <w:rFonts w:asciiTheme="minorHAnsi" w:hAnsiTheme="minorHAnsi" w:cstheme="minorHAnsi"/>
                <w:szCs w:val="28"/>
              </w:rPr>
            </w:pPr>
            <w:proofErr w:type="spellStart"/>
            <w:r w:rsidRPr="000A7D94">
              <w:rPr>
                <w:rFonts w:asciiTheme="minorHAnsi" w:hAnsiTheme="minorHAnsi" w:cstheme="minorHAnsi"/>
                <w:szCs w:val="28"/>
              </w:rPr>
              <w:t>Meme</w:t>
            </w:r>
            <w:proofErr w:type="spellEnd"/>
            <w:r w:rsidRPr="000A7D94">
              <w:rPr>
                <w:rFonts w:asciiTheme="minorHAnsi" w:hAnsiTheme="minorHAnsi" w:cstheme="minorHAnsi"/>
                <w:szCs w:val="28"/>
              </w:rPr>
              <w:t xml:space="preserve"> priorité </w:t>
            </w:r>
          </w:p>
        </w:tc>
        <w:tc>
          <w:tcPr>
            <w:tcW w:w="2976" w:type="dxa"/>
          </w:tcPr>
          <w:p w14:paraId="7CD4ABA0" w14:textId="77777777" w:rsidR="00E45CE1" w:rsidRPr="000A7D94" w:rsidRDefault="00E45CE1" w:rsidP="003D7CE2">
            <w:pPr>
              <w:jc w:val="both"/>
              <w:rPr>
                <w:rFonts w:asciiTheme="minorHAnsi" w:hAnsiTheme="minorHAnsi" w:cstheme="minorHAnsi"/>
                <w:szCs w:val="28"/>
              </w:rPr>
            </w:pPr>
            <w:proofErr w:type="spellStart"/>
            <w:r w:rsidRPr="000A7D94">
              <w:rPr>
                <w:rFonts w:asciiTheme="minorHAnsi" w:hAnsiTheme="minorHAnsi" w:cstheme="minorHAnsi"/>
                <w:szCs w:val="28"/>
              </w:rPr>
              <w:t>Meme</w:t>
            </w:r>
            <w:proofErr w:type="spellEnd"/>
            <w:r w:rsidRPr="000A7D94">
              <w:rPr>
                <w:rFonts w:asciiTheme="minorHAnsi" w:hAnsiTheme="minorHAnsi" w:cstheme="minorHAnsi"/>
                <w:szCs w:val="28"/>
              </w:rPr>
              <w:t xml:space="preserve"> priorité</w:t>
            </w:r>
          </w:p>
        </w:tc>
        <w:tc>
          <w:tcPr>
            <w:tcW w:w="2694" w:type="dxa"/>
          </w:tcPr>
          <w:p w14:paraId="05C918E2" w14:textId="77777777" w:rsidR="00E45CE1" w:rsidRPr="000A7D94" w:rsidRDefault="00E45CE1" w:rsidP="003D7CE2">
            <w:pPr>
              <w:jc w:val="both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0 (</w:t>
            </w:r>
            <w:r w:rsidRPr="000A7D94">
              <w:rPr>
                <w:rFonts w:ascii="Calibri" w:hAnsi="Calibri" w:cs="Calibri"/>
                <w:szCs w:val="28"/>
              </w:rPr>
              <w:t>gauche-&gt;droite)</w:t>
            </w:r>
          </w:p>
        </w:tc>
      </w:tr>
    </w:tbl>
    <w:p w14:paraId="4C74D85A" w14:textId="77777777" w:rsidR="00E45CE1" w:rsidRPr="00A8784A" w:rsidRDefault="00E45CE1" w:rsidP="00E45CE1">
      <w:pPr>
        <w:jc w:val="both"/>
        <w:rPr>
          <w:rFonts w:asciiTheme="minorHAnsi" w:hAnsiTheme="minorHAnsi" w:cstheme="minorHAnsi"/>
          <w:szCs w:val="28"/>
        </w:rPr>
      </w:pPr>
    </w:p>
    <w:p w14:paraId="399CE2EA" w14:textId="77777777" w:rsidR="00E45CE1" w:rsidRPr="0020100F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b/>
          <w:bCs/>
          <w:szCs w:val="28"/>
          <w:u w:val="single"/>
        </w:rPr>
      </w:pPr>
    </w:p>
    <w:p w14:paraId="52BA0C44" w14:textId="77777777" w:rsidR="00E45CE1" w:rsidRPr="0020100F" w:rsidRDefault="00E45CE1" w:rsidP="00E45CE1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</w:rPr>
      </w:pPr>
      <w:r w:rsidRPr="00DE5D58">
        <w:rPr>
          <w:rFonts w:asciiTheme="minorHAnsi" w:hAnsiTheme="minorHAnsi" w:cstheme="minorHAnsi"/>
          <w:b/>
          <w:bCs/>
          <w:szCs w:val="28"/>
        </w:rPr>
        <w:t>Fonction </w:t>
      </w:r>
      <w:r w:rsidRPr="0020100F">
        <w:rPr>
          <w:rFonts w:asciiTheme="minorHAnsi" w:hAnsiTheme="minorHAnsi" w:cstheme="minorHAnsi"/>
          <w:b/>
          <w:bCs/>
          <w:szCs w:val="28"/>
        </w:rPr>
        <w:t xml:space="preserve">’’ </w:t>
      </w:r>
      <w:proofErr w:type="spellStart"/>
      <w:r w:rsidRPr="0020100F">
        <w:rPr>
          <w:rFonts w:asciiTheme="minorHAnsi" w:hAnsiTheme="minorHAnsi" w:cstheme="minorHAnsi"/>
          <w:b/>
          <w:bCs/>
          <w:color w:val="4472C4" w:themeColor="accent1"/>
          <w:szCs w:val="28"/>
        </w:rPr>
        <w:t>rendre_ancetre</w:t>
      </w:r>
      <w:proofErr w:type="spellEnd"/>
      <w:r w:rsidRPr="0020100F">
        <w:rPr>
          <w:rFonts w:asciiTheme="minorHAnsi" w:hAnsiTheme="minorHAnsi" w:cstheme="minorHAnsi"/>
          <w:b/>
          <w:bCs/>
          <w:color w:val="4472C4" w:themeColor="accent1"/>
          <w:szCs w:val="28"/>
        </w:rPr>
        <w:t>’’</w:t>
      </w:r>
      <w:r w:rsidRPr="0020100F">
        <w:rPr>
          <w:rFonts w:asciiTheme="minorHAnsi" w:hAnsiTheme="minorHAnsi" w:cstheme="minorHAnsi"/>
          <w:b/>
          <w:bCs/>
          <w:szCs w:val="28"/>
        </w:rPr>
        <w:t xml:space="preserve"> : </w:t>
      </w:r>
      <w:r w:rsidRPr="0020100F">
        <w:rPr>
          <w:rFonts w:asciiTheme="minorHAnsi" w:hAnsiTheme="minorHAnsi" w:cstheme="minorHAnsi"/>
          <w:color w:val="000000" w:themeColor="text1"/>
          <w:szCs w:val="28"/>
        </w:rPr>
        <w:t xml:space="preserve">Elle insère un </w:t>
      </w:r>
      <w:proofErr w:type="spellStart"/>
      <w:r w:rsidRPr="0020100F">
        <w:rPr>
          <w:rFonts w:asciiTheme="minorHAnsi" w:hAnsiTheme="minorHAnsi" w:cstheme="minorHAnsi"/>
          <w:color w:val="000000" w:themeColor="text1"/>
          <w:szCs w:val="28"/>
        </w:rPr>
        <w:t>operateur</w:t>
      </w:r>
      <w:proofErr w:type="spellEnd"/>
      <w:r w:rsidRPr="0020100F">
        <w:rPr>
          <w:rFonts w:asciiTheme="minorHAnsi" w:hAnsiTheme="minorHAnsi" w:cstheme="minorHAnsi"/>
          <w:color w:val="000000" w:themeColor="text1"/>
          <w:szCs w:val="28"/>
        </w:rPr>
        <w:t xml:space="preserve"> a la bonne place dans un arbre selon les priorités des autres </w:t>
      </w:r>
      <w:proofErr w:type="gramStart"/>
      <w:r w:rsidRPr="0020100F">
        <w:rPr>
          <w:rFonts w:asciiTheme="minorHAnsi" w:hAnsiTheme="minorHAnsi" w:cstheme="minorHAnsi"/>
          <w:color w:val="000000" w:themeColor="text1"/>
          <w:szCs w:val="28"/>
        </w:rPr>
        <w:t>opérateurs .</w:t>
      </w:r>
      <w:proofErr w:type="gramEnd"/>
    </w:p>
    <w:p w14:paraId="46755DB3" w14:textId="77777777" w:rsidR="00E45CE1" w:rsidRPr="00DE5D58" w:rsidRDefault="00E45CE1" w:rsidP="00E45CE1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  <w:u w:val="single"/>
        </w:rPr>
      </w:pPr>
      <w:r w:rsidRPr="00DE5D58">
        <w:rPr>
          <w:rFonts w:asciiTheme="minorHAnsi" w:hAnsiTheme="minorHAnsi" w:cstheme="minorHAnsi"/>
          <w:b/>
          <w:bCs/>
          <w:szCs w:val="28"/>
          <w:u w:val="single"/>
        </w:rPr>
        <w:t>Spécification des données et des résultats :</w:t>
      </w:r>
    </w:p>
    <w:p w14:paraId="1F98836E" w14:textId="77777777" w:rsidR="00E45CE1" w:rsidRDefault="00E45CE1" w:rsidP="00E45CE1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Un arbre et l’opérateur a insérer. </w:t>
      </w:r>
    </w:p>
    <w:p w14:paraId="38F6DFEA" w14:textId="77777777" w:rsidR="00E45CE1" w:rsidRDefault="00E45CE1" w:rsidP="00E45CE1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Le résultat est un nouveau arbre et l’emplacement de </w:t>
      </w:r>
      <w:proofErr w:type="gramStart"/>
      <w:r>
        <w:rPr>
          <w:rFonts w:asciiTheme="minorHAnsi" w:hAnsiTheme="minorHAnsi" w:cstheme="minorHAnsi"/>
          <w:szCs w:val="28"/>
        </w:rPr>
        <w:t>l’insertion .</w:t>
      </w:r>
      <w:proofErr w:type="gramEnd"/>
    </w:p>
    <w:p w14:paraId="71F8DC63" w14:textId="77777777" w:rsidR="00E45CE1" w:rsidRPr="00F024D6" w:rsidRDefault="00E45CE1" w:rsidP="00E45CE1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  <w:u w:val="single"/>
        </w:rPr>
      </w:pPr>
      <w:r w:rsidRPr="00EA5D6E">
        <w:rPr>
          <w:rFonts w:asciiTheme="minorHAnsi" w:hAnsiTheme="minorHAnsi" w:cstheme="minorHAnsi"/>
          <w:b/>
          <w:bCs/>
          <w:szCs w:val="28"/>
          <w:u w:val="single"/>
        </w:rPr>
        <w:t xml:space="preserve">Spécification </w:t>
      </w:r>
      <w:proofErr w:type="gramStart"/>
      <w:r>
        <w:rPr>
          <w:rFonts w:asciiTheme="minorHAnsi" w:hAnsiTheme="minorHAnsi" w:cstheme="minorHAnsi"/>
          <w:b/>
          <w:bCs/>
          <w:szCs w:val="28"/>
          <w:u w:val="single"/>
        </w:rPr>
        <w:t>fonctionnelle</w:t>
      </w:r>
      <w:r w:rsidRPr="00EA5D6E">
        <w:rPr>
          <w:rFonts w:asciiTheme="minorHAnsi" w:hAnsiTheme="minorHAnsi" w:cstheme="minorHAnsi"/>
          <w:b/>
          <w:bCs/>
          <w:szCs w:val="28"/>
          <w:u w:val="single"/>
        </w:rPr>
        <w:t>:</w:t>
      </w:r>
      <w:proofErr w:type="gramEnd"/>
    </w:p>
    <w:p w14:paraId="732BADA2" w14:textId="77777777" w:rsidR="00E45CE1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>A chaque fois on compare operateur par opérateur jusqu’à la trouver l’emplacement ou il faut insérer l’opérateur passer en paramètre.</w:t>
      </w:r>
    </w:p>
    <w:p w14:paraId="6DB120CD" w14:textId="77777777" w:rsidR="00E45CE1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Les feuilles sont des opérande et </w:t>
      </w:r>
      <w:proofErr w:type="spellStart"/>
      <w:proofErr w:type="gramStart"/>
      <w:r>
        <w:rPr>
          <w:rFonts w:asciiTheme="minorHAnsi" w:hAnsiTheme="minorHAnsi" w:cstheme="minorHAnsi"/>
          <w:szCs w:val="28"/>
        </w:rPr>
        <w:t>tous</w:t>
      </w:r>
      <w:proofErr w:type="spellEnd"/>
      <w:r>
        <w:rPr>
          <w:rFonts w:asciiTheme="minorHAnsi" w:hAnsiTheme="minorHAnsi" w:cstheme="minorHAnsi"/>
          <w:szCs w:val="28"/>
        </w:rPr>
        <w:t xml:space="preserve">  le</w:t>
      </w:r>
      <w:proofErr w:type="gramEnd"/>
      <w:r>
        <w:rPr>
          <w:rFonts w:asciiTheme="minorHAnsi" w:hAnsiTheme="minorHAnsi" w:cstheme="minorHAnsi"/>
          <w:szCs w:val="28"/>
        </w:rPr>
        <w:t xml:space="preserve"> reste des nœud sont des opérateurs</w:t>
      </w:r>
    </w:p>
    <w:p w14:paraId="3F44498A" w14:textId="77777777" w:rsidR="00E45CE1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La comparaison s’effectue entre l’opérateur passer en paramètre et les </w:t>
      </w:r>
      <w:proofErr w:type="spellStart"/>
      <w:r>
        <w:rPr>
          <w:rFonts w:asciiTheme="minorHAnsi" w:hAnsiTheme="minorHAnsi" w:cstheme="minorHAnsi"/>
          <w:szCs w:val="28"/>
        </w:rPr>
        <w:t>operateurs</w:t>
      </w:r>
      <w:proofErr w:type="spellEnd"/>
      <w:r>
        <w:rPr>
          <w:rFonts w:asciiTheme="minorHAnsi" w:hAnsiTheme="minorHAnsi" w:cstheme="minorHAnsi"/>
          <w:szCs w:val="28"/>
        </w:rPr>
        <w:t xml:space="preserve"> </w:t>
      </w:r>
      <w:proofErr w:type="gramStart"/>
      <w:r>
        <w:rPr>
          <w:rFonts w:asciiTheme="minorHAnsi" w:hAnsiTheme="minorHAnsi" w:cstheme="minorHAnsi"/>
          <w:szCs w:val="28"/>
        </w:rPr>
        <w:t>des fils gauche</w:t>
      </w:r>
      <w:proofErr w:type="gramEnd"/>
      <w:r>
        <w:rPr>
          <w:rFonts w:asciiTheme="minorHAnsi" w:hAnsiTheme="minorHAnsi" w:cstheme="minorHAnsi"/>
          <w:szCs w:val="28"/>
        </w:rPr>
        <w:t>.</w:t>
      </w:r>
    </w:p>
    <w:p w14:paraId="39C610B8" w14:textId="77777777" w:rsidR="00E45CE1" w:rsidRPr="00F658BE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Apres avoir trouver l’emplacement, le sous arbre de </w:t>
      </w:r>
      <w:proofErr w:type="gramStart"/>
      <w:r>
        <w:rPr>
          <w:rFonts w:asciiTheme="minorHAnsi" w:hAnsiTheme="minorHAnsi" w:cstheme="minorHAnsi"/>
          <w:szCs w:val="28"/>
        </w:rPr>
        <w:t>ce dernière</w:t>
      </w:r>
      <w:proofErr w:type="gramEnd"/>
      <w:r>
        <w:rPr>
          <w:rFonts w:asciiTheme="minorHAnsi" w:hAnsiTheme="minorHAnsi" w:cstheme="minorHAnsi"/>
          <w:szCs w:val="28"/>
        </w:rPr>
        <w:t xml:space="preserve"> sera le fils gauche d’un nouveau nœud qui contient l’opérateur passer en paramètre</w:t>
      </w:r>
    </w:p>
    <w:p w14:paraId="7E7C37A9" w14:textId="77777777" w:rsidR="00E45CE1" w:rsidRDefault="00E45CE1" w:rsidP="00E45CE1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noProof/>
          <w:szCs w:val="28"/>
        </w:rPr>
        <mc:AlternateContent>
          <mc:Choice Requires="wpg">
            <w:drawing>
              <wp:anchor distT="0" distB="0" distL="114300" distR="114300" simplePos="0" relativeHeight="251691008" behindDoc="0" locked="0" layoutInCell="1" allowOverlap="1" wp14:anchorId="50467935" wp14:editId="3AA4D4D9">
                <wp:simplePos x="0" y="0"/>
                <wp:positionH relativeFrom="margin">
                  <wp:align>center</wp:align>
                </wp:positionH>
                <wp:positionV relativeFrom="paragraph">
                  <wp:posOffset>47625</wp:posOffset>
                </wp:positionV>
                <wp:extent cx="3916680" cy="1805940"/>
                <wp:effectExtent l="0" t="0" r="26670" b="22860"/>
                <wp:wrapNone/>
                <wp:docPr id="4" name="Group 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916680" cy="1805940"/>
                          <a:chOff x="0" y="0"/>
                          <a:chExt cx="6012180" cy="2514600"/>
                        </a:xfrm>
                      </wpg:grpSpPr>
                      <wpg:grpSp>
                        <wpg:cNvPr id="9" name="Group 9"/>
                        <wpg:cNvGrpSpPr/>
                        <wpg:grpSpPr>
                          <a:xfrm>
                            <a:off x="0" y="0"/>
                            <a:ext cx="1927860" cy="1828800"/>
                            <a:chOff x="0" y="0"/>
                            <a:chExt cx="1927860" cy="1828800"/>
                          </a:xfrm>
                        </wpg:grpSpPr>
                        <wps:wsp>
                          <wps:cNvPr id="10" name="Flowchart: Connector 10"/>
                          <wps:cNvSpPr/>
                          <wps:spPr>
                            <a:xfrm>
                              <a:off x="563880" y="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1075D4C" w14:textId="77777777" w:rsidR="00E45CE1" w:rsidRPr="00A67AF6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+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1" name="Flowchart: Connector 11"/>
                          <wps:cNvSpPr/>
                          <wps:spPr>
                            <a:xfrm>
                              <a:off x="563880" y="139446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D377DC8" w14:textId="77777777" w:rsidR="00E45CE1" w:rsidRPr="00A67AF6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2" name="Flowchart: Connector 12"/>
                          <wps:cNvSpPr/>
                          <wps:spPr>
                            <a:xfrm>
                              <a:off x="1021080" y="65532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9819032" w14:textId="77777777" w:rsidR="00E45CE1" w:rsidRPr="00A67AF6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*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3" name="Flowchart: Connector 13"/>
                          <wps:cNvSpPr/>
                          <wps:spPr>
                            <a:xfrm>
                              <a:off x="1455420" y="138684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62EAD27" w14:textId="77777777" w:rsidR="00E45CE1" w:rsidRPr="00A67AF6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6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4" name="Flowchart: Connector 14"/>
                          <wps:cNvSpPr/>
                          <wps:spPr>
                            <a:xfrm>
                              <a:off x="0" y="65532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C630938" w14:textId="77777777" w:rsidR="00E45CE1" w:rsidRPr="00A67AF6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6" name="Straight Arrow Connector 16"/>
                          <wps:cNvCnPr/>
                          <wps:spPr>
                            <a:xfrm flipH="1">
                              <a:off x="373380" y="403860"/>
                              <a:ext cx="266700" cy="3048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7" name="Straight Arrow Connector 17"/>
                          <wps:cNvCnPr/>
                          <wps:spPr>
                            <a:xfrm flipH="1">
                              <a:off x="876300" y="1089660"/>
                              <a:ext cx="228600" cy="28956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8" name="Straight Arrow Connector 18"/>
                          <wps:cNvCnPr/>
                          <wps:spPr>
                            <a:xfrm>
                              <a:off x="1432560" y="1089660"/>
                              <a:ext cx="198120" cy="28956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" name="Straight Arrow Connector 19"/>
                          <wps:cNvCnPr/>
                          <wps:spPr>
                            <a:xfrm>
                              <a:off x="952500" y="441960"/>
                              <a:ext cx="190500" cy="2667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20" name="Group 20"/>
                        <wpg:cNvGrpSpPr/>
                        <wpg:grpSpPr>
                          <a:xfrm>
                            <a:off x="4434840" y="7620"/>
                            <a:ext cx="1577340" cy="2506980"/>
                            <a:chOff x="0" y="0"/>
                            <a:chExt cx="1577340" cy="2506980"/>
                          </a:xfrm>
                        </wpg:grpSpPr>
                        <wps:wsp>
                          <wps:cNvPr id="21" name="Flowchart: Connector 21"/>
                          <wps:cNvSpPr/>
                          <wps:spPr>
                            <a:xfrm>
                              <a:off x="563880" y="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E796259" w14:textId="77777777" w:rsidR="00E45CE1" w:rsidRPr="00A67AF6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+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2" name="Flowchart: Connector 22"/>
                          <wps:cNvSpPr/>
                          <wps:spPr>
                            <a:xfrm>
                              <a:off x="297232" y="207264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C792D05" w14:textId="77777777" w:rsidR="00E45CE1" w:rsidRPr="00A67AF6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3" name="Flowchart: Connector 23"/>
                          <wps:cNvSpPr/>
                          <wps:spPr>
                            <a:xfrm>
                              <a:off x="670560" y="133350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C34BA39" w14:textId="77777777" w:rsidR="00E45CE1" w:rsidRPr="00A67AF6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*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4" name="Flowchart: Connector 24"/>
                          <wps:cNvSpPr/>
                          <wps:spPr>
                            <a:xfrm>
                              <a:off x="1104900" y="206502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4946BC5" w14:textId="77777777" w:rsidR="00E45CE1" w:rsidRPr="00A67AF6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6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5" name="Flowchart: Connector 25"/>
                          <wps:cNvSpPr/>
                          <wps:spPr>
                            <a:xfrm>
                              <a:off x="0" y="65532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1CEE839" w14:textId="77777777" w:rsidR="00E45CE1" w:rsidRPr="00A67AF6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6" name="Straight Arrow Connector 26"/>
                          <wps:cNvCnPr/>
                          <wps:spPr>
                            <a:xfrm flipH="1">
                              <a:off x="373380" y="403860"/>
                              <a:ext cx="266700" cy="3048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7" name="Straight Arrow Connector 27"/>
                          <wps:cNvCnPr/>
                          <wps:spPr>
                            <a:xfrm flipH="1">
                              <a:off x="525780" y="1767840"/>
                              <a:ext cx="228600" cy="28956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8" name="Straight Arrow Connector 28"/>
                          <wps:cNvCnPr/>
                          <wps:spPr>
                            <a:xfrm>
                              <a:off x="1082040" y="1767840"/>
                              <a:ext cx="198120" cy="28956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9" name="Straight Arrow Connector 29"/>
                          <wps:cNvCnPr/>
                          <wps:spPr>
                            <a:xfrm>
                              <a:off x="952500" y="441960"/>
                              <a:ext cx="190500" cy="2667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0" name="Flowchart: Connector 30"/>
                          <wps:cNvSpPr/>
                          <wps:spPr>
                            <a:xfrm>
                              <a:off x="1089660" y="64770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4C5D9A9" w14:textId="77777777" w:rsidR="00E45CE1" w:rsidRPr="00A67AF6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/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1" name="Straight Arrow Connector 31"/>
                          <wps:cNvCnPr/>
                          <wps:spPr>
                            <a:xfrm flipH="1">
                              <a:off x="975360" y="1074420"/>
                              <a:ext cx="228600" cy="28956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32" name="Flowchart: Connector 32"/>
                        <wps:cNvSpPr/>
                        <wps:spPr>
                          <a:xfrm>
                            <a:off x="2308860" y="7620"/>
                            <a:ext cx="472440" cy="434340"/>
                          </a:xfrm>
                          <a:prstGeom prst="flowChartConnector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81501A8" w14:textId="77777777" w:rsidR="00E45CE1" w:rsidRPr="00A67AF6" w:rsidRDefault="00E45CE1" w:rsidP="00E45CE1">
                              <w:pPr>
                                <w:jc w:val="center"/>
                                <w:rPr>
                                  <w:b/>
                                  <w:bCs/>
                                  <w:sz w:val="22"/>
                                </w:rPr>
                              </w:pPr>
                              <w:r w:rsidRPr="00A67AF6">
                                <w:rPr>
                                  <w:b/>
                                  <w:bCs/>
                                  <w:sz w:val="22"/>
                                </w:rPr>
                                <w:t>/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Arrow: Right 33"/>
                        <wps:cNvSpPr/>
                        <wps:spPr>
                          <a:xfrm>
                            <a:off x="3268980" y="80010"/>
                            <a:ext cx="1028700" cy="304800"/>
                          </a:xfrm>
                          <a:prstGeom prst="rightArrow">
                            <a:avLst>
                              <a:gd name="adj1" fmla="val 35000"/>
                              <a:gd name="adj2" fmla="val 85000"/>
                            </a:avLst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" name="Cross 34"/>
                        <wps:cNvSpPr/>
                        <wps:spPr>
                          <a:xfrm>
                            <a:off x="1432560" y="7620"/>
                            <a:ext cx="403860" cy="388620"/>
                          </a:xfrm>
                          <a:prstGeom prst="plus">
                            <a:avLst>
                              <a:gd name="adj" fmla="val 42715"/>
                            </a:avLst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0467935" id="Group 4" o:spid="_x0000_s1032" style="position:absolute;left:0;text-align:left;margin-left:0;margin-top:3.75pt;width:308.4pt;height:142.2pt;z-index:251691008;mso-position-horizontal:center;mso-position-horizontal-relative:margin;mso-width-relative:margin;mso-height-relative:margin" coordsize="60121,251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">
                <v:group id="Group 9" o:spid="_x0000_s1033" style="position:absolute;width:19278;height:18288" coordsize="19278,182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">
                  <v:shapetype id="_x0000_t120" coordsize="21600,21600" o:spt="120" path="m10800,qx,10800,10800,21600,21600,10800,10800,xe">
                    <v:path gradientshapeok="t" o:connecttype="custom" o:connectlocs="10800,0;3163,3163;0,10800;3163,18437;10800,21600;18437,18437;21600,10800;18437,3163" textboxrect="3163,3163,18437,18437"/>
                  </v:shapetype>
                  <v:shape id="Flowchart: Connector 10" o:spid="_x0000_s1034" type="#_x0000_t120" style="position:absolute;left:5638;width:4725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" fillcolor="white [3201]" strokecolor="black [3200]" strokeweight="1pt">
                    <v:stroke joinstyle="miter"/>
                    <v:textbox>
                      <w:txbxContent>
                        <w:p w14:paraId="61075D4C" w14:textId="77777777" w:rsidR="00E45CE1" w:rsidRPr="00A67AF6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+</w:t>
                          </w:r>
                        </w:p>
                      </w:txbxContent>
                    </v:textbox>
                  </v:shape>
                  <v:shape id="Flowchart: Connector 11" o:spid="_x0000_s1035" type="#_x0000_t120" style="position:absolute;left:5638;top:13944;width:4725;height:434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" fillcolor="white [3201]" strokecolor="black [3200]" strokeweight="1pt">
                    <v:stroke joinstyle="miter"/>
                    <v:textbox>
                      <w:txbxContent>
                        <w:p w14:paraId="0D377DC8" w14:textId="77777777" w:rsidR="00E45CE1" w:rsidRPr="00A67AF6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3</w:t>
                          </w:r>
                        </w:p>
                      </w:txbxContent>
                    </v:textbox>
                  </v:shape>
                  <v:shape id="Flowchart: Connector 12" o:spid="_x0000_s1036" type="#_x0000_t120" style="position:absolute;left:10210;top:6553;width:4725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" fillcolor="white [3201]" strokecolor="black [3200]" strokeweight="1pt">
                    <v:stroke joinstyle="miter"/>
                    <v:textbox>
                      <w:txbxContent>
                        <w:p w14:paraId="69819032" w14:textId="77777777" w:rsidR="00E45CE1" w:rsidRPr="00A67AF6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*</w:t>
                          </w:r>
                        </w:p>
                      </w:txbxContent>
                    </v:textbox>
                  </v:shape>
                  <v:shape id="Flowchart: Connector 13" o:spid="_x0000_s1037" type="#_x0000_t120" style="position:absolute;left:14554;top:13868;width:4724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" fillcolor="white [3201]" strokecolor="black [3200]" strokeweight="1pt">
                    <v:stroke joinstyle="miter"/>
                    <v:textbox>
                      <w:txbxContent>
                        <w:p w14:paraId="662EAD27" w14:textId="77777777" w:rsidR="00E45CE1" w:rsidRPr="00A67AF6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6</w:t>
                          </w:r>
                        </w:p>
                      </w:txbxContent>
                    </v:textbox>
                  </v:shape>
                  <v:shape id="Flowchart: Connector 14" o:spid="_x0000_s1038" type="#_x0000_t120" style="position:absolute;top:6553;width:4724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" fillcolor="white [3201]" strokecolor="black [3200]" strokeweight="1pt">
                    <v:stroke joinstyle="miter"/>
                    <v:textbox>
                      <w:txbxContent>
                        <w:p w14:paraId="7C630938" w14:textId="77777777" w:rsidR="00E45CE1" w:rsidRPr="00A67AF6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1</w:t>
                          </w:r>
                        </w:p>
                      </w:txbxContent>
                    </v:textbox>
                  </v:shape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Straight Arrow Connector 16" o:spid="_x0000_s1039" type="#_x0000_t32" style="position:absolute;left:3733;top:4038;width:2667;height:304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" strokecolor="black [3200]" strokeweight="1.5pt">
                    <v:stroke endarrow="block" joinstyle="miter"/>
                  </v:shape>
                  <v:shape id="Straight Arrow Connector 17" o:spid="_x0000_s1040" type="#_x0000_t32" style="position:absolute;left:8763;top:10896;width:2286;height:289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" strokecolor="black [3200]" strokeweight="1.5pt">
                    <v:stroke endarrow="block" joinstyle="miter"/>
                  </v:shape>
                  <v:shape id="Straight Arrow Connector 18" o:spid="_x0000_s1041" type="#_x0000_t32" style="position:absolute;left:14325;top:10896;width:1981;height:289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" strokecolor="black [3200]" strokeweight="1.5pt">
                    <v:stroke endarrow="block" joinstyle="miter"/>
                  </v:shape>
                  <v:shape id="Straight Arrow Connector 19" o:spid="_x0000_s1042" type="#_x0000_t32" style="position:absolute;left:9525;top:4419;width:1905;height:266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" strokecolor="black [3200]" strokeweight="1.5pt">
                    <v:stroke endarrow="block" joinstyle="miter"/>
                  </v:shape>
                </v:group>
                <v:group id="Group 20" o:spid="_x0000_s1043" style="position:absolute;left:44348;top:76;width:15773;height:25070" coordsize="15773,250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Qin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">
                  <v:shape id="Flowchart: Connector 21" o:spid="_x0000_s1044" type="#_x0000_t120" style="position:absolute;left:5638;width:4725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" fillcolor="white [3201]" strokecolor="black [3200]" strokeweight="1pt">
                    <v:stroke joinstyle="miter"/>
                    <v:textbox>
                      <w:txbxContent>
                        <w:p w14:paraId="1E796259" w14:textId="77777777" w:rsidR="00E45CE1" w:rsidRPr="00A67AF6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+</w:t>
                          </w:r>
                        </w:p>
                      </w:txbxContent>
                    </v:textbox>
                  </v:shape>
                  <v:shape id="Flowchart: Connector 22" o:spid="_x0000_s1045" type="#_x0000_t120" style="position:absolute;left:2972;top:20726;width:4724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7C792D05" w14:textId="77777777" w:rsidR="00E45CE1" w:rsidRPr="00A67AF6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3</w:t>
                          </w:r>
                        </w:p>
                      </w:txbxContent>
                    </v:textbox>
                  </v:shape>
                  <v:shape id="Flowchart: Connector 23" o:spid="_x0000_s1046" type="#_x0000_t120" style="position:absolute;left:6705;top:13335;width:4725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" fillcolor="white [3201]" strokecolor="black [3200]" strokeweight="1pt">
                    <v:stroke joinstyle="miter"/>
                    <v:textbox>
                      <w:txbxContent>
                        <w:p w14:paraId="3C34BA39" w14:textId="77777777" w:rsidR="00E45CE1" w:rsidRPr="00A67AF6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*</w:t>
                          </w:r>
                        </w:p>
                      </w:txbxContent>
                    </v:textbox>
                  </v:shape>
                  <v:shape id="Flowchart: Connector 24" o:spid="_x0000_s1047" type="#_x0000_t120" style="position:absolute;left:11049;top:20650;width:4724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" fillcolor="white [3201]" strokecolor="black [3200]" strokeweight="1pt">
                    <v:stroke joinstyle="miter"/>
                    <v:textbox>
                      <w:txbxContent>
                        <w:p w14:paraId="14946BC5" w14:textId="77777777" w:rsidR="00E45CE1" w:rsidRPr="00A67AF6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6</w:t>
                          </w:r>
                        </w:p>
                      </w:txbxContent>
                    </v:textbox>
                  </v:shape>
                  <v:shape id="Flowchart: Connector 25" o:spid="_x0000_s1048" type="#_x0000_t120" style="position:absolute;top:6553;width:4724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" fillcolor="white [3201]" strokecolor="black [3200]" strokeweight="1pt">
                    <v:stroke joinstyle="miter"/>
                    <v:textbox>
                      <w:txbxContent>
                        <w:p w14:paraId="51CEE839" w14:textId="77777777" w:rsidR="00E45CE1" w:rsidRPr="00A67AF6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1</w:t>
                          </w:r>
                        </w:p>
                      </w:txbxContent>
                    </v:textbox>
                  </v:shape>
                  <v:shape id="Straight Arrow Connector 26" o:spid="_x0000_s1049" type="#_x0000_t32" style="position:absolute;left:3733;top:4038;width:2667;height:304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" strokecolor="black [3200]" strokeweight="1.5pt">
                    <v:stroke endarrow="block" joinstyle="miter"/>
                  </v:shape>
                  <v:shape id="Straight Arrow Connector 27" o:spid="_x0000_s1050" type="#_x0000_t32" style="position:absolute;left:5257;top:17678;width:2286;height:289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" strokecolor="black [3200]" strokeweight="1.5pt">
                    <v:stroke endarrow="block" joinstyle="miter"/>
                  </v:shape>
                  <v:shape id="Straight Arrow Connector 28" o:spid="_x0000_s1051" type="#_x0000_t32" style="position:absolute;left:10820;top:17678;width:1981;height:289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" strokecolor="black [3200]" strokeweight="1.5pt">
                    <v:stroke endarrow="block" joinstyle="miter"/>
                  </v:shape>
                  <v:shape id="Straight Arrow Connector 29" o:spid="_x0000_s1052" type="#_x0000_t32" style="position:absolute;left:9525;top:4419;width:1905;height:266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" strokecolor="black [3200]" strokeweight="1.5pt">
                    <v:stroke endarrow="block" joinstyle="miter"/>
                  </v:shape>
                  <v:shape id="Flowchart: Connector 30" o:spid="_x0000_s1053" type="#_x0000_t120" style="position:absolute;left:10896;top:6477;width:4725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" fillcolor="white [3201]" strokecolor="black [3200]" strokeweight="1pt">
                    <v:stroke joinstyle="miter"/>
                    <v:textbox>
                      <w:txbxContent>
                        <w:p w14:paraId="34C5D9A9" w14:textId="77777777" w:rsidR="00E45CE1" w:rsidRPr="00A67AF6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/</w:t>
                          </w:r>
                        </w:p>
                      </w:txbxContent>
                    </v:textbox>
                  </v:shape>
                  <v:shape id="Straight Arrow Connector 31" o:spid="_x0000_s1054" type="#_x0000_t32" style="position:absolute;left:9753;top:10744;width:2286;height:289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" strokecolor="black [3200]" strokeweight="1.5pt">
                    <v:stroke endarrow="block" joinstyle="miter"/>
                  </v:shape>
                </v:group>
                <v:shape id="Flowchart: Connector 32" o:spid="_x0000_s1055" type="#_x0000_t120" style="position:absolute;left:23088;top:76;width:4725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" fillcolor="white [3201]" strokecolor="black [3200]" strokeweight="1pt">
                  <v:stroke joinstyle="miter"/>
                  <v:textbox>
                    <w:txbxContent>
                      <w:p w14:paraId="081501A8" w14:textId="77777777" w:rsidR="00E45CE1" w:rsidRPr="00A67AF6" w:rsidRDefault="00E45CE1" w:rsidP="00E45CE1">
                        <w:pPr>
                          <w:jc w:val="center"/>
                          <w:rPr>
                            <w:b/>
                            <w:bCs/>
                            <w:sz w:val="22"/>
                          </w:rPr>
                        </w:pPr>
                        <w:r w:rsidRPr="00A67AF6">
                          <w:rPr>
                            <w:b/>
                            <w:bCs/>
                            <w:sz w:val="22"/>
                          </w:rPr>
                          <w:t>/</w:t>
                        </w:r>
                      </w:p>
                    </w:txbxContent>
                  </v:textbox>
                </v:shape>
                <v:shapetype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Arrow: Right 33" o:spid="_x0000_s1056" type="#_x0000_t13" style="position:absolute;left:32689;top:800;width:10287;height:304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" adj="16160,7020" fillcolor="white [3201]" strokecolor="black [3200]" strokeweight="1pt"/>
                <v:shapetype id="_x0000_t11" coordsize="21600,21600" o:spt="11" adj="5400" path="m@0,l@0@0,0@0,0@2@0@2@0,21600@1,21600@1@2,21600@2,21600@0@1@0@1,xe">
                  <v:stroke joinstyle="miter"/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gradientshapeok="t" limo="10800,10800" o:connecttype="custom" o:connectlocs="@8,0;0,@9;@8,@7;@6,@9" textboxrect="0,0,21600,21600;5400,5400,16200,16200;10800,10800,10800,10800"/>
                  <v:handles>
                    <v:h position="#0,topLeft" switch="" xrange="0,10800"/>
                  </v:handles>
                </v:shapetype>
                <v:shape id="Cross 34" o:spid="_x0000_s1057" type="#_x0000_t11" style="position:absolute;left:14325;top:76;width:4039;height:388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" adj="9226" fillcolor="white [3201]" strokecolor="black [3200]" strokeweight="1pt"/>
                <w10:wrap anchorx="margin"/>
              </v:group>
            </w:pict>
          </mc:Fallback>
        </mc:AlternateContent>
      </w:r>
    </w:p>
    <w:p w14:paraId="7E703FE8" w14:textId="77777777" w:rsidR="00E45CE1" w:rsidRDefault="00E45CE1" w:rsidP="00E45CE1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</w:p>
    <w:p w14:paraId="3350AEAE" w14:textId="77777777" w:rsidR="00E45CE1" w:rsidRDefault="00E45CE1" w:rsidP="00E45CE1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</w:p>
    <w:p w14:paraId="394A0561" w14:textId="77777777" w:rsidR="00E45CE1" w:rsidRPr="0020100F" w:rsidRDefault="00E45CE1" w:rsidP="00E45CE1">
      <w:pPr>
        <w:jc w:val="both"/>
        <w:rPr>
          <w:rFonts w:asciiTheme="minorHAnsi" w:hAnsiTheme="minorHAnsi" w:cstheme="minorHAnsi"/>
          <w:szCs w:val="28"/>
        </w:rPr>
      </w:pPr>
    </w:p>
    <w:p w14:paraId="67BD2E9B" w14:textId="77777777" w:rsidR="00E45CE1" w:rsidRPr="00CF7734" w:rsidRDefault="00E45CE1" w:rsidP="00E45CE1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</w:rPr>
      </w:pPr>
      <w:r>
        <w:rPr>
          <w:rFonts w:asciiTheme="minorHAnsi" w:hAnsiTheme="minorHAnsi" w:cstheme="minorHAnsi"/>
          <w:b/>
          <w:bCs/>
          <w:szCs w:val="28"/>
        </w:rPr>
        <w:lastRenderedPageBreak/>
        <w:t>Fonction </w:t>
      </w:r>
      <w:r>
        <w:rPr>
          <w:rFonts w:asciiTheme="minorHAnsi" w:hAnsiTheme="minorHAnsi" w:cstheme="minorHAnsi"/>
          <w:b/>
          <w:bCs/>
          <w:color w:val="4472C4" w:themeColor="accent1"/>
          <w:szCs w:val="28"/>
        </w:rPr>
        <w:t>’’</w:t>
      </w:r>
      <w:r w:rsidRPr="002F2ABA">
        <w:rPr>
          <w:lang w:val="fr-MA"/>
        </w:rPr>
        <w:t xml:space="preserve"> </w:t>
      </w:r>
      <w:proofErr w:type="spellStart"/>
      <w:r w:rsidRPr="002F2ABA">
        <w:rPr>
          <w:rFonts w:asciiTheme="minorHAnsi" w:hAnsiTheme="minorHAnsi" w:cstheme="minorHAnsi"/>
          <w:b/>
          <w:bCs/>
          <w:color w:val="4472C4" w:themeColor="accent1"/>
          <w:szCs w:val="28"/>
        </w:rPr>
        <w:t>convertir_exp_math_arbre</w:t>
      </w:r>
      <w:proofErr w:type="spellEnd"/>
      <w:r>
        <w:rPr>
          <w:rFonts w:asciiTheme="minorHAnsi" w:hAnsiTheme="minorHAnsi" w:cstheme="minorHAnsi"/>
          <w:b/>
          <w:bCs/>
          <w:color w:val="4472C4" w:themeColor="accent1"/>
          <w:szCs w:val="28"/>
        </w:rPr>
        <w:t xml:space="preserve">’’ : </w:t>
      </w:r>
      <w:r w:rsidRPr="00017801">
        <w:rPr>
          <w:rFonts w:asciiTheme="minorHAnsi" w:hAnsiTheme="minorHAnsi" w:cstheme="minorHAnsi"/>
          <w:color w:val="000000" w:themeColor="text1"/>
          <w:szCs w:val="28"/>
        </w:rPr>
        <w:t>Elle</w:t>
      </w:r>
      <w:r>
        <w:rPr>
          <w:rFonts w:asciiTheme="minorHAnsi" w:hAnsiTheme="minorHAnsi" w:cstheme="minorHAnsi"/>
          <w:color w:val="000000" w:themeColor="text1"/>
          <w:szCs w:val="28"/>
        </w:rPr>
        <w:t xml:space="preserve"> insère les éléments de l’expression dans un arbre.</w:t>
      </w:r>
    </w:p>
    <w:p w14:paraId="5FB1DE60" w14:textId="77777777" w:rsidR="00E45CE1" w:rsidRPr="00EA5D6E" w:rsidRDefault="00E45CE1" w:rsidP="00E45CE1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  <w:u w:val="single"/>
        </w:rPr>
      </w:pPr>
      <w:r w:rsidRPr="00EA5D6E">
        <w:rPr>
          <w:rFonts w:asciiTheme="minorHAnsi" w:hAnsiTheme="minorHAnsi" w:cstheme="minorHAnsi"/>
          <w:b/>
          <w:bCs/>
          <w:szCs w:val="28"/>
          <w:u w:val="single"/>
        </w:rPr>
        <w:t xml:space="preserve">Spécification </w:t>
      </w:r>
      <w:r>
        <w:rPr>
          <w:rFonts w:asciiTheme="minorHAnsi" w:hAnsiTheme="minorHAnsi" w:cstheme="minorHAnsi"/>
          <w:b/>
          <w:bCs/>
          <w:szCs w:val="28"/>
          <w:u w:val="single"/>
        </w:rPr>
        <w:t xml:space="preserve">des </w:t>
      </w:r>
      <w:r w:rsidRPr="00EA5D6E">
        <w:rPr>
          <w:rFonts w:asciiTheme="minorHAnsi" w:hAnsiTheme="minorHAnsi" w:cstheme="minorHAnsi"/>
          <w:b/>
          <w:bCs/>
          <w:szCs w:val="28"/>
          <w:u w:val="single"/>
        </w:rPr>
        <w:t>données et des résultats :</w:t>
      </w:r>
    </w:p>
    <w:p w14:paraId="45AD028F" w14:textId="77777777" w:rsidR="00E45CE1" w:rsidRDefault="00E45CE1" w:rsidP="00E45CE1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>Le résultat est un arbre qui contient les éléments de l’expression.</w:t>
      </w:r>
    </w:p>
    <w:p w14:paraId="19480131" w14:textId="77777777" w:rsidR="00E45CE1" w:rsidRDefault="00E45CE1" w:rsidP="00E45CE1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  <w:u w:val="single"/>
        </w:rPr>
      </w:pPr>
      <w:r w:rsidRPr="00EA5D6E">
        <w:rPr>
          <w:rFonts w:asciiTheme="minorHAnsi" w:hAnsiTheme="minorHAnsi" w:cstheme="minorHAnsi"/>
          <w:b/>
          <w:bCs/>
          <w:szCs w:val="28"/>
          <w:u w:val="single"/>
        </w:rPr>
        <w:t xml:space="preserve">Spécification </w:t>
      </w:r>
      <w:r>
        <w:rPr>
          <w:rFonts w:asciiTheme="minorHAnsi" w:hAnsiTheme="minorHAnsi" w:cstheme="minorHAnsi"/>
          <w:b/>
          <w:bCs/>
          <w:szCs w:val="28"/>
          <w:u w:val="single"/>
        </w:rPr>
        <w:t>fonctionnelle</w:t>
      </w:r>
      <w:r w:rsidRPr="00EA5D6E">
        <w:rPr>
          <w:rFonts w:asciiTheme="minorHAnsi" w:hAnsiTheme="minorHAnsi" w:cstheme="minorHAnsi"/>
          <w:b/>
          <w:bCs/>
          <w:szCs w:val="28"/>
          <w:u w:val="single"/>
        </w:rPr>
        <w:t xml:space="preserve"> :</w:t>
      </w:r>
    </w:p>
    <w:p w14:paraId="7A627516" w14:textId="77777777" w:rsidR="00E45CE1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Les deux premières éléments est un opérande et un opérateur, l’opérateur sera la racine et </w:t>
      </w:r>
      <w:proofErr w:type="gramStart"/>
      <w:r>
        <w:rPr>
          <w:rFonts w:asciiTheme="minorHAnsi" w:hAnsiTheme="minorHAnsi" w:cstheme="minorHAnsi"/>
          <w:szCs w:val="28"/>
        </w:rPr>
        <w:t>l’</w:t>
      </w:r>
      <w:r w:rsidRPr="000F73ED">
        <w:rPr>
          <w:rFonts w:asciiTheme="minorHAnsi" w:hAnsiTheme="minorHAnsi" w:cstheme="minorHAnsi"/>
          <w:szCs w:val="28"/>
        </w:rPr>
        <w:t xml:space="preserve"> </w:t>
      </w:r>
      <w:r>
        <w:rPr>
          <w:rFonts w:asciiTheme="minorHAnsi" w:hAnsiTheme="minorHAnsi" w:cstheme="minorHAnsi"/>
          <w:szCs w:val="28"/>
        </w:rPr>
        <w:t>opérande</w:t>
      </w:r>
      <w:proofErr w:type="gramEnd"/>
      <w:r>
        <w:rPr>
          <w:rFonts w:asciiTheme="minorHAnsi" w:hAnsiTheme="minorHAnsi" w:cstheme="minorHAnsi"/>
          <w:szCs w:val="28"/>
        </w:rPr>
        <w:t xml:space="preserve"> son fils gauche . </w:t>
      </w:r>
    </w:p>
    <w:p w14:paraId="2E32C75A" w14:textId="77777777" w:rsidR="00E45CE1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Maintenant s’il faut insérer un opérande dans l’arbre contenant les éléments, il sera fils droit sil est pas suivie par un </w:t>
      </w:r>
      <w:proofErr w:type="spellStart"/>
      <w:proofErr w:type="gramStart"/>
      <w:r>
        <w:rPr>
          <w:rFonts w:asciiTheme="minorHAnsi" w:hAnsiTheme="minorHAnsi" w:cstheme="minorHAnsi"/>
          <w:szCs w:val="28"/>
        </w:rPr>
        <w:t>operateur</w:t>
      </w:r>
      <w:proofErr w:type="spellEnd"/>
      <w:r>
        <w:rPr>
          <w:rFonts w:asciiTheme="minorHAnsi" w:hAnsiTheme="minorHAnsi" w:cstheme="minorHAnsi"/>
          <w:szCs w:val="28"/>
        </w:rPr>
        <w:t xml:space="preserve"> .</w:t>
      </w:r>
      <w:proofErr w:type="gramEnd"/>
    </w:p>
    <w:p w14:paraId="6D1692FF" w14:textId="77777777" w:rsidR="00E45CE1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Sinon (l’opérande est suivie par un </w:t>
      </w:r>
      <w:proofErr w:type="gramStart"/>
      <w:r>
        <w:rPr>
          <w:rFonts w:asciiTheme="minorHAnsi" w:hAnsiTheme="minorHAnsi" w:cstheme="minorHAnsi"/>
          <w:szCs w:val="28"/>
        </w:rPr>
        <w:t>opérateur )</w:t>
      </w:r>
      <w:proofErr w:type="gramEnd"/>
      <w:r>
        <w:rPr>
          <w:rFonts w:asciiTheme="minorHAnsi" w:hAnsiTheme="minorHAnsi" w:cstheme="minorHAnsi"/>
          <w:szCs w:val="28"/>
        </w:rPr>
        <w:t> :</w:t>
      </w:r>
    </w:p>
    <w:p w14:paraId="16122F89" w14:textId="77777777" w:rsidR="00E45CE1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ab/>
        <w:t>L’</w:t>
      </w:r>
      <w:proofErr w:type="spellStart"/>
      <w:r>
        <w:rPr>
          <w:rFonts w:asciiTheme="minorHAnsi" w:hAnsiTheme="minorHAnsi" w:cstheme="minorHAnsi"/>
          <w:szCs w:val="28"/>
        </w:rPr>
        <w:t>operateur</w:t>
      </w:r>
      <w:proofErr w:type="spellEnd"/>
      <w:r>
        <w:rPr>
          <w:rFonts w:asciiTheme="minorHAnsi" w:hAnsiTheme="minorHAnsi" w:cstheme="minorHAnsi"/>
          <w:szCs w:val="28"/>
        </w:rPr>
        <w:t xml:space="preserve"> à insérer {</w:t>
      </w:r>
      <w:proofErr w:type="gramStart"/>
      <w:r>
        <w:rPr>
          <w:rFonts w:asciiTheme="minorHAnsi" w:hAnsiTheme="minorHAnsi" w:cstheme="minorHAnsi"/>
          <w:szCs w:val="28"/>
        </w:rPr>
        <w:t>*,/</w:t>
      </w:r>
      <w:proofErr w:type="gramEnd"/>
      <w:r>
        <w:rPr>
          <w:rFonts w:asciiTheme="minorHAnsi" w:hAnsiTheme="minorHAnsi" w:cstheme="minorHAnsi"/>
          <w:szCs w:val="28"/>
        </w:rPr>
        <w:t>} est le nœud courant est {+,-} alors l’</w:t>
      </w:r>
      <w:proofErr w:type="spellStart"/>
      <w:r>
        <w:rPr>
          <w:rFonts w:asciiTheme="minorHAnsi" w:hAnsiTheme="minorHAnsi" w:cstheme="minorHAnsi"/>
          <w:szCs w:val="28"/>
        </w:rPr>
        <w:t>operateur</w:t>
      </w:r>
      <w:proofErr w:type="spellEnd"/>
      <w:r>
        <w:rPr>
          <w:rFonts w:asciiTheme="minorHAnsi" w:hAnsiTheme="minorHAnsi" w:cstheme="minorHAnsi"/>
          <w:szCs w:val="28"/>
        </w:rPr>
        <w:t xml:space="preserve"> devient fils droit de nœud courant et l’opérande devient le fils gauche de ce dernier.</w:t>
      </w:r>
    </w:p>
    <w:p w14:paraId="52B647A7" w14:textId="77777777" w:rsidR="00E45CE1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ab/>
        <w:t>L’</w:t>
      </w:r>
      <w:proofErr w:type="spellStart"/>
      <w:r>
        <w:rPr>
          <w:rFonts w:asciiTheme="minorHAnsi" w:hAnsiTheme="minorHAnsi" w:cstheme="minorHAnsi"/>
          <w:szCs w:val="28"/>
        </w:rPr>
        <w:t>operateur</w:t>
      </w:r>
      <w:proofErr w:type="spellEnd"/>
      <w:r>
        <w:rPr>
          <w:rFonts w:asciiTheme="minorHAnsi" w:hAnsiTheme="minorHAnsi" w:cstheme="minorHAnsi"/>
          <w:szCs w:val="28"/>
        </w:rPr>
        <w:t xml:space="preserve"> à insérer {</w:t>
      </w:r>
      <w:proofErr w:type="gramStart"/>
      <w:r>
        <w:rPr>
          <w:rFonts w:asciiTheme="minorHAnsi" w:hAnsiTheme="minorHAnsi" w:cstheme="minorHAnsi"/>
          <w:szCs w:val="28"/>
        </w:rPr>
        <w:t>+,-</w:t>
      </w:r>
      <w:proofErr w:type="gramEnd"/>
      <w:r>
        <w:rPr>
          <w:rFonts w:asciiTheme="minorHAnsi" w:hAnsiTheme="minorHAnsi" w:cstheme="minorHAnsi"/>
          <w:szCs w:val="28"/>
        </w:rPr>
        <w:t>} alors l’opérande devient fils gauche de nœud courant et on insère l’</w:t>
      </w:r>
      <w:proofErr w:type="spellStart"/>
      <w:r>
        <w:rPr>
          <w:rFonts w:asciiTheme="minorHAnsi" w:hAnsiTheme="minorHAnsi" w:cstheme="minorHAnsi"/>
          <w:szCs w:val="28"/>
        </w:rPr>
        <w:t>operateur</w:t>
      </w:r>
      <w:proofErr w:type="spellEnd"/>
      <w:r>
        <w:rPr>
          <w:rFonts w:asciiTheme="minorHAnsi" w:hAnsiTheme="minorHAnsi" w:cstheme="minorHAnsi"/>
          <w:szCs w:val="28"/>
        </w:rPr>
        <w:t xml:space="preserve"> a la bonne place.</w:t>
      </w:r>
    </w:p>
    <w:p w14:paraId="35E7A3F1" w14:textId="77777777" w:rsidR="00E45CE1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>T</w:t>
      </w:r>
      <w:r w:rsidRPr="00A64BE4">
        <w:rPr>
          <w:rFonts w:asciiTheme="minorHAnsi" w:hAnsiTheme="minorHAnsi" w:cstheme="minorHAnsi"/>
          <w:szCs w:val="28"/>
        </w:rPr>
        <w:t xml:space="preserve">out ça pour respecter l’ordre de priorité </w:t>
      </w:r>
      <w:proofErr w:type="gramStart"/>
      <w:r w:rsidRPr="00A64BE4">
        <w:rPr>
          <w:rFonts w:asciiTheme="minorHAnsi" w:hAnsiTheme="minorHAnsi" w:cstheme="minorHAnsi"/>
          <w:szCs w:val="28"/>
        </w:rPr>
        <w:t>des operateur</w:t>
      </w:r>
      <w:proofErr w:type="gramEnd"/>
    </w:p>
    <w:p w14:paraId="128918F7" w14:textId="77777777" w:rsidR="00E45CE1" w:rsidRPr="00D01B95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60866691" wp14:editId="1F19AB6F">
                <wp:simplePos x="0" y="0"/>
                <wp:positionH relativeFrom="column">
                  <wp:posOffset>2621280</wp:posOffset>
                </wp:positionH>
                <wp:positionV relativeFrom="paragraph">
                  <wp:posOffset>133985</wp:posOffset>
                </wp:positionV>
                <wp:extent cx="1937765" cy="270324"/>
                <wp:effectExtent l="0" t="0" r="0" b="0"/>
                <wp:wrapNone/>
                <wp:docPr id="11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7765" cy="270324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0CD90DB" w14:textId="77777777" w:rsidR="00E45CE1" w:rsidRDefault="00E45CE1" w:rsidP="00E45CE1">
                            <w:pPr>
                              <w:jc w:val="center"/>
                            </w:pPr>
                            <w:r>
                              <w:t>Exemple :1+3*6/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0866691" id="_x0000_s1058" type="#_x0000_t202" style="position:absolute;left:0;text-align:left;margin-left:206.4pt;margin-top:10.55pt;width:152.6pt;height:21.3pt;z-index:2516920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" filled="f" stroked="f">
                <v:textbox>
                  <w:txbxContent>
                    <w:p w14:paraId="30CD90DB" w14:textId="77777777" w:rsidR="00E45CE1" w:rsidRDefault="00E45CE1" w:rsidP="00E45CE1">
                      <w:pPr>
                        <w:jc w:val="center"/>
                      </w:pPr>
                      <w:r>
                        <w:t>Exemple :1+3*6/2</w:t>
                      </w:r>
                    </w:p>
                  </w:txbxContent>
                </v:textbox>
              </v:shape>
            </w:pict>
          </mc:Fallback>
        </mc:AlternateContent>
      </w:r>
    </w:p>
    <w:p w14:paraId="308F68FD" w14:textId="77777777" w:rsidR="00E45CE1" w:rsidRDefault="00E45CE1" w:rsidP="00E45CE1">
      <w:pPr>
        <w:jc w:val="both"/>
        <w:rPr>
          <w:rFonts w:asciiTheme="minorHAnsi" w:hAnsiTheme="minorHAnsi" w:cstheme="minorHAnsi"/>
          <w:szCs w:val="28"/>
        </w:rPr>
      </w:pPr>
    </w:p>
    <w:p w14:paraId="08BB80AA" w14:textId="77777777" w:rsidR="00E45CE1" w:rsidRDefault="00E45CE1" w:rsidP="00E45CE1">
      <w:pPr>
        <w:jc w:val="both"/>
        <w:rPr>
          <w:rFonts w:asciiTheme="minorHAnsi" w:hAnsiTheme="minorHAnsi" w:cstheme="minorHAnsi"/>
          <w:szCs w:val="28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93056" behindDoc="0" locked="0" layoutInCell="1" allowOverlap="1" wp14:anchorId="36D2843C" wp14:editId="4527D381">
                <wp:simplePos x="0" y="0"/>
                <wp:positionH relativeFrom="margin">
                  <wp:align>center</wp:align>
                </wp:positionH>
                <wp:positionV relativeFrom="paragraph">
                  <wp:posOffset>110490</wp:posOffset>
                </wp:positionV>
                <wp:extent cx="6268720" cy="2260600"/>
                <wp:effectExtent l="0" t="0" r="17780" b="25400"/>
                <wp:wrapNone/>
                <wp:docPr id="117" name="Group 11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268720" cy="2260600"/>
                          <a:chOff x="0" y="0"/>
                          <a:chExt cx="6324600" cy="2415989"/>
                        </a:xfrm>
                      </wpg:grpSpPr>
                      <wpg:grpSp>
                        <wpg:cNvPr id="93" name="Group 93"/>
                        <wpg:cNvGrpSpPr/>
                        <wpg:grpSpPr>
                          <a:xfrm>
                            <a:off x="508000" y="0"/>
                            <a:ext cx="699247" cy="851647"/>
                            <a:chOff x="0" y="0"/>
                            <a:chExt cx="685800" cy="818441"/>
                          </a:xfrm>
                        </wpg:grpSpPr>
                        <wps:wsp>
                          <wps:cNvPr id="61" name="Flowchart: Connector 61"/>
                          <wps:cNvSpPr/>
                          <wps:spPr>
                            <a:xfrm>
                              <a:off x="358588" y="0"/>
                              <a:ext cx="327212" cy="31178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5A3370C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 w:rsidRPr="003C13AD"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+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0" name="Flowchart: Connector 60"/>
                          <wps:cNvSpPr/>
                          <wps:spPr>
                            <a:xfrm>
                              <a:off x="0" y="506506"/>
                              <a:ext cx="307775" cy="31193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2198FB5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 w:rsidRPr="003C13AD"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2" name="Straight Arrow Connector 62"/>
                          <wps:cNvCnPr/>
                          <wps:spPr>
                            <a:xfrm flipH="1">
                              <a:off x="228600" y="322730"/>
                              <a:ext cx="207968" cy="218902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92" name="Group 92"/>
                        <wpg:cNvGrpSpPr/>
                        <wpg:grpSpPr>
                          <a:xfrm>
                            <a:off x="1711960" y="0"/>
                            <a:ext cx="985520" cy="1360805"/>
                            <a:chOff x="0" y="0"/>
                            <a:chExt cx="986117" cy="1360805"/>
                          </a:xfrm>
                        </wpg:grpSpPr>
                        <wps:wsp>
                          <wps:cNvPr id="63" name="Flowchart: Connector 63"/>
                          <wps:cNvSpPr/>
                          <wps:spPr>
                            <a:xfrm>
                              <a:off x="363071" y="0"/>
                              <a:ext cx="327211" cy="31193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DC4AF12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 w:rsidRPr="003C13AD"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+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4" name="Flowchart: Connector 64"/>
                          <wps:cNvSpPr/>
                          <wps:spPr>
                            <a:xfrm>
                              <a:off x="0" y="515470"/>
                              <a:ext cx="307775" cy="31193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50CB3D8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 w:rsidRPr="003C13AD"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5" name="Straight Arrow Connector 65"/>
                          <wps:cNvCnPr/>
                          <wps:spPr>
                            <a:xfrm flipH="1">
                              <a:off x="228600" y="313764"/>
                              <a:ext cx="207968" cy="218902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6" name="Flowchart: Connector 66"/>
                          <wps:cNvSpPr/>
                          <wps:spPr>
                            <a:xfrm>
                              <a:off x="690282" y="533400"/>
                              <a:ext cx="295835" cy="31193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42F344B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*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7" name="Flowchart: Connector 67"/>
                          <wps:cNvSpPr/>
                          <wps:spPr>
                            <a:xfrm>
                              <a:off x="304800" y="1048870"/>
                              <a:ext cx="300318" cy="31193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6FB9227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8" name="Straight Arrow Connector 68"/>
                          <wps:cNvCnPr/>
                          <wps:spPr>
                            <a:xfrm>
                              <a:off x="618565" y="300317"/>
                              <a:ext cx="233082" cy="231887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9" name="Straight Arrow Connector 69"/>
                          <wps:cNvCnPr/>
                          <wps:spPr>
                            <a:xfrm flipH="1">
                              <a:off x="546847" y="842682"/>
                              <a:ext cx="207968" cy="218902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91" name="Group 91"/>
                        <wpg:cNvGrpSpPr/>
                        <wpg:grpSpPr>
                          <a:xfrm>
                            <a:off x="3276600" y="0"/>
                            <a:ext cx="1048432" cy="1889125"/>
                            <a:chOff x="0" y="0"/>
                            <a:chExt cx="1048983" cy="1889685"/>
                          </a:xfrm>
                        </wpg:grpSpPr>
                        <wps:wsp>
                          <wps:cNvPr id="78" name="Flowchart: Connector 78"/>
                          <wps:cNvSpPr/>
                          <wps:spPr>
                            <a:xfrm>
                              <a:off x="367553" y="0"/>
                              <a:ext cx="327211" cy="31193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B628C9A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 w:rsidRPr="003C13AD"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+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9" name="Flowchart: Connector 79"/>
                          <wps:cNvSpPr/>
                          <wps:spPr>
                            <a:xfrm>
                              <a:off x="0" y="515470"/>
                              <a:ext cx="307340" cy="31178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B54040F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 w:rsidRPr="003C13AD"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0" name="Straight Arrow Connector 80"/>
                          <wps:cNvCnPr/>
                          <wps:spPr>
                            <a:xfrm flipH="1">
                              <a:off x="233082" y="313764"/>
                              <a:ext cx="207645" cy="21844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1" name="Flowchart: Connector 81"/>
                          <wps:cNvSpPr/>
                          <wps:spPr>
                            <a:xfrm>
                              <a:off x="439271" y="1062317"/>
                              <a:ext cx="287257" cy="299028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B7359B9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*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2" name="Flowchart: Connector 82"/>
                          <wps:cNvSpPr/>
                          <wps:spPr>
                            <a:xfrm>
                              <a:off x="53788" y="1577788"/>
                              <a:ext cx="291465" cy="29845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E7068D2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3" name="Straight Arrow Connector 83"/>
                          <wps:cNvCnPr/>
                          <wps:spPr>
                            <a:xfrm>
                              <a:off x="623047" y="300317"/>
                              <a:ext cx="233045" cy="231775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4" name="Straight Arrow Connector 84"/>
                          <wps:cNvCnPr/>
                          <wps:spPr>
                            <a:xfrm flipH="1">
                              <a:off x="293594" y="1367117"/>
                              <a:ext cx="201930" cy="208915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5" name="Flowchart: Connector 85"/>
                          <wps:cNvSpPr/>
                          <wps:spPr>
                            <a:xfrm>
                              <a:off x="757518" y="1591235"/>
                              <a:ext cx="291465" cy="29845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EF015CB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6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6" name="Straight Arrow Connector 86"/>
                          <wps:cNvCnPr/>
                          <wps:spPr>
                            <a:xfrm>
                              <a:off x="681318" y="1376082"/>
                              <a:ext cx="160617" cy="21011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7" name="Flowchart: Connector 87"/>
                          <wps:cNvSpPr/>
                          <wps:spPr>
                            <a:xfrm>
                              <a:off x="726141" y="515470"/>
                              <a:ext cx="307340" cy="31178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C206E8B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/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8" name="Straight Arrow Connector 88"/>
                          <wps:cNvCnPr/>
                          <wps:spPr>
                            <a:xfrm flipH="1">
                              <a:off x="593912" y="829235"/>
                              <a:ext cx="197224" cy="227405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94" name="Group 94"/>
                        <wpg:cNvGrpSpPr/>
                        <wpg:grpSpPr>
                          <a:xfrm>
                            <a:off x="4993640" y="0"/>
                            <a:ext cx="1330960" cy="1889125"/>
                            <a:chOff x="0" y="0"/>
                            <a:chExt cx="1331371" cy="1889685"/>
                          </a:xfrm>
                        </wpg:grpSpPr>
                        <wps:wsp>
                          <wps:cNvPr id="95" name="Flowchart: Connector 95"/>
                          <wps:cNvSpPr/>
                          <wps:spPr>
                            <a:xfrm>
                              <a:off x="367553" y="0"/>
                              <a:ext cx="327211" cy="31193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22642E9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 w:rsidRPr="003C13AD"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+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96" name="Flowchart: Connector 96"/>
                          <wps:cNvSpPr/>
                          <wps:spPr>
                            <a:xfrm>
                              <a:off x="0" y="515470"/>
                              <a:ext cx="307340" cy="31178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323E0E1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 w:rsidRPr="003C13AD"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97" name="Straight Arrow Connector 97"/>
                          <wps:cNvCnPr/>
                          <wps:spPr>
                            <a:xfrm flipH="1">
                              <a:off x="233082" y="313764"/>
                              <a:ext cx="207645" cy="21844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8" name="Flowchart: Connector 98"/>
                          <wps:cNvSpPr/>
                          <wps:spPr>
                            <a:xfrm>
                              <a:off x="439271" y="1062317"/>
                              <a:ext cx="287257" cy="299028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5ABE8A2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*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99" name="Flowchart: Connector 99"/>
                          <wps:cNvSpPr/>
                          <wps:spPr>
                            <a:xfrm>
                              <a:off x="53788" y="1577788"/>
                              <a:ext cx="291465" cy="29845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D3B4749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00" name="Straight Arrow Connector 100"/>
                          <wps:cNvCnPr/>
                          <wps:spPr>
                            <a:xfrm>
                              <a:off x="623047" y="300317"/>
                              <a:ext cx="233045" cy="231775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1" name="Straight Arrow Connector 101"/>
                          <wps:cNvCnPr/>
                          <wps:spPr>
                            <a:xfrm flipH="1">
                              <a:off x="293594" y="1367117"/>
                              <a:ext cx="201930" cy="208915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2" name="Flowchart: Connector 102"/>
                          <wps:cNvSpPr/>
                          <wps:spPr>
                            <a:xfrm>
                              <a:off x="757518" y="1591235"/>
                              <a:ext cx="291465" cy="29845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E6B113C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6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03" name="Straight Arrow Connector 103"/>
                          <wps:cNvCnPr/>
                          <wps:spPr>
                            <a:xfrm>
                              <a:off x="681318" y="1376082"/>
                              <a:ext cx="160617" cy="21011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4" name="Flowchart: Connector 104"/>
                          <wps:cNvSpPr/>
                          <wps:spPr>
                            <a:xfrm>
                              <a:off x="726141" y="515470"/>
                              <a:ext cx="307340" cy="31178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9C4739B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/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05" name="Straight Arrow Connector 105"/>
                          <wps:cNvCnPr/>
                          <wps:spPr>
                            <a:xfrm flipH="1">
                              <a:off x="593912" y="829235"/>
                              <a:ext cx="197224" cy="227405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6" name="Flowchart: Connector 106"/>
                          <wps:cNvSpPr/>
                          <wps:spPr>
                            <a:xfrm>
                              <a:off x="1039906" y="1053353"/>
                              <a:ext cx="291465" cy="29845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43F677D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07" name="Straight Arrow Connector 107"/>
                          <wps:cNvCnPr/>
                          <wps:spPr>
                            <a:xfrm>
                              <a:off x="1004047" y="815788"/>
                              <a:ext cx="134471" cy="237565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10" name="Straight Connector 110"/>
                        <wps:cNvCnPr/>
                        <wps:spPr>
                          <a:xfrm flipH="1">
                            <a:off x="4719320" y="0"/>
                            <a:ext cx="22262" cy="2415989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2" name="Straight Connector 112"/>
                        <wps:cNvCnPr/>
                        <wps:spPr>
                          <a:xfrm flipH="1">
                            <a:off x="1498600" y="0"/>
                            <a:ext cx="22262" cy="2415989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3" name="Straight Connector 113"/>
                        <wps:cNvCnPr/>
                        <wps:spPr>
                          <a:xfrm flipH="1">
                            <a:off x="3007360" y="0"/>
                            <a:ext cx="22262" cy="2415989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7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2062480"/>
                            <a:ext cx="1353185" cy="2755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CEED494" w14:textId="77777777" w:rsidR="00E45CE1" w:rsidRDefault="00E45CE1" w:rsidP="00E45CE1">
                              <w:pPr>
                                <w:jc w:val="center"/>
                              </w:pPr>
                              <w:r>
                                <w:t>Insertion de + et 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14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4922520" y="2082800"/>
                            <a:ext cx="1353185" cy="2755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EF5F63B" w14:textId="77777777" w:rsidR="00E45CE1" w:rsidRDefault="00E45CE1" w:rsidP="00E45CE1">
                              <w:pPr>
                                <w:jc w:val="center"/>
                              </w:pPr>
                              <w:r>
                                <w:t>Insertion de 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15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3215640" y="2082800"/>
                            <a:ext cx="1353185" cy="2755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BE64BFC" w14:textId="77777777" w:rsidR="00E45CE1" w:rsidRDefault="00E45CE1" w:rsidP="00E45CE1">
                              <w:pPr>
                                <w:jc w:val="center"/>
                              </w:pPr>
                              <w:r>
                                <w:t>Insertion de / et 6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16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559560" y="2072640"/>
                            <a:ext cx="1353185" cy="2755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58BCAA4" w14:textId="77777777" w:rsidR="00E45CE1" w:rsidRDefault="00E45CE1" w:rsidP="00E45CE1">
                              <w:pPr>
                                <w:jc w:val="center"/>
                              </w:pPr>
                              <w:r>
                                <w:t>Insertion de * et 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6D2843C" id="Group 117" o:spid="_x0000_s1059" style="position:absolute;left:0;text-align:left;margin-left:0;margin-top:8.7pt;width:493.6pt;height:178pt;z-index:251693056;mso-position-horizontal:center;mso-position-horizontal-relative:margin;mso-width-relative:margin;mso-height-relative:margin" coordsize="63246,241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">
                <v:group id="Group 93" o:spid="_x0000_s1060" style="position:absolute;left:5080;width:6992;height:8516" coordsize="6858,81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">
                  <v:shape id="Flowchart: Connector 61" o:spid="_x0000_s1061" type="#_x0000_t120" style="position:absolute;left:3585;width:3273;height:311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" fillcolor="white [3201]" strokecolor="black [3200]" strokeweight="1pt">
                    <v:stroke joinstyle="miter"/>
                    <v:textbox>
                      <w:txbxContent>
                        <w:p w14:paraId="45A3370C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 w:rsidRPr="003C13AD"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+</w:t>
                          </w:r>
                        </w:p>
                      </w:txbxContent>
                    </v:textbox>
                  </v:shape>
                  <v:shape id="Flowchart: Connector 60" o:spid="_x0000_s1062" type="#_x0000_t120" style="position:absolute;top:5065;width:3077;height:31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" fillcolor="white [3201]" strokecolor="black [3200]" strokeweight="1pt">
                    <v:stroke joinstyle="miter"/>
                    <v:textbox>
                      <w:txbxContent>
                        <w:p w14:paraId="52198FB5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 w:rsidRPr="003C13AD"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1</w:t>
                          </w:r>
                        </w:p>
                      </w:txbxContent>
                    </v:textbox>
                  </v:shape>
                  <v:shape id="Straight Arrow Connector 62" o:spid="_x0000_s1063" type="#_x0000_t32" style="position:absolute;left:2286;top:3227;width:2079;height:218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" strokecolor="black [3200]" strokeweight="1.5pt">
                    <v:stroke endarrow="block" joinstyle="miter"/>
                  </v:shape>
                </v:group>
                <v:group id="Group 92" o:spid="_x0000_s1064" style="position:absolute;left:17119;width:9855;height:13608" coordsize="9861,136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cPqsxAAAANs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0xE8v4QfIBcPAAAA//8DAFBLAQItABQABgAIAAAAIQDb4fbL7gAAAIUBAAATAAAAAAAAAAAA&#10;AAAAAAAAAABbQ29udGVudF9UeXBlc10ueG1sUEsBAi0AFAAGAAgAAAAhAFr0LFu/AAAAFQEAAAsA&#10;AAAAAAAAAAAAAAAAHwEAAF9yZWxzLy5yZWxzUEsBAi0AFAAGAAgAAAAhAB9w+qzEAAAA2wAAAA8A&#10;AAAAAAAAAAAAAAAABwIAAGRycy9kb3ducmV2LnhtbFBLBQYAAAAAAwADALcAAAD4AgAAAAA=&#10;">
                  <v:shape id="Flowchart: Connector 63" o:spid="_x0000_s1065" type="#_x0000_t120" style="position:absolute;left:3630;width:3272;height:31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6DC4AF12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 w:rsidRPr="003C13AD"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+</w:t>
                          </w:r>
                        </w:p>
                      </w:txbxContent>
                    </v:textbox>
                  </v:shape>
                  <v:shape id="Flowchart: Connector 64" o:spid="_x0000_s1066" type="#_x0000_t120" style="position:absolute;top:5154;width:3077;height:31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350CB3D8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 w:rsidRPr="003C13AD"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1</w:t>
                          </w:r>
                        </w:p>
                      </w:txbxContent>
                    </v:textbox>
                  </v:shape>
                  <v:shape id="Straight Arrow Connector 65" o:spid="_x0000_s1067" type="#_x0000_t32" style="position:absolute;left:2286;top:3137;width:2079;height:218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" strokecolor="black [3200]" strokeweight="1.5pt">
                    <v:stroke endarrow="block" joinstyle="miter"/>
                  </v:shape>
                  <v:shape id="Flowchart: Connector 66" o:spid="_x0000_s1068" type="#_x0000_t120" style="position:absolute;left:6902;top:5334;width:2959;height:31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442F344B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*</w:t>
                          </w:r>
                        </w:p>
                      </w:txbxContent>
                    </v:textbox>
                  </v:shape>
                  <v:shape id="Flowchart: Connector 67" o:spid="_x0000_s1069" type="#_x0000_t120" style="position:absolute;left:3048;top:10488;width:3003;height:31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36FB9227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3</w:t>
                          </w:r>
                        </w:p>
                      </w:txbxContent>
                    </v:textbox>
                  </v:shape>
                  <v:shape id="Straight Arrow Connector 68" o:spid="_x0000_s1070" type="#_x0000_t32" style="position:absolute;left:6185;top:3003;width:2331;height:231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" strokecolor="black [3200]" strokeweight="1.5pt">
                    <v:stroke endarrow="block" joinstyle="miter"/>
                  </v:shape>
                  <v:shape id="Straight Arrow Connector 69" o:spid="_x0000_s1071" type="#_x0000_t32" style="position:absolute;left:5468;top:8426;width:2080;height:218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" strokecolor="black [3200]" strokeweight="1.5pt">
                    <v:stroke endarrow="block" joinstyle="miter"/>
                  </v:shape>
                </v:group>
                <v:group id="Group 91" o:spid="_x0000_s1072" style="position:absolute;left:32766;width:10484;height:18891" coordsize="10489,188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">
                  <v:shape id="Flowchart: Connector 78" o:spid="_x0000_s1073" type="#_x0000_t120" style="position:absolute;left:3675;width:3272;height:31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" fillcolor="white [3201]" strokecolor="black [3200]" strokeweight="1pt">
                    <v:stroke joinstyle="miter"/>
                    <v:textbox>
                      <w:txbxContent>
                        <w:p w14:paraId="0B628C9A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 w:rsidRPr="003C13AD"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+</w:t>
                          </w:r>
                        </w:p>
                      </w:txbxContent>
                    </v:textbox>
                  </v:shape>
                  <v:shape id="Flowchart: Connector 79" o:spid="_x0000_s1074" type="#_x0000_t120" style="position:absolute;top:5154;width:3073;height:311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" fillcolor="white [3201]" strokecolor="black [3200]" strokeweight="1pt">
                    <v:stroke joinstyle="miter"/>
                    <v:textbox>
                      <w:txbxContent>
                        <w:p w14:paraId="6B54040F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 w:rsidRPr="003C13AD"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1</w:t>
                          </w:r>
                        </w:p>
                      </w:txbxContent>
                    </v:textbox>
                  </v:shape>
                  <v:shape id="Straight Arrow Connector 80" o:spid="_x0000_s1075" type="#_x0000_t32" style="position:absolute;left:2330;top:3137;width:2077;height:218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" strokecolor="black [3200]" strokeweight="1.5pt">
                    <v:stroke endarrow="block" joinstyle="miter"/>
                  </v:shape>
                  <v:shape id="Flowchart: Connector 81" o:spid="_x0000_s1076" type="#_x0000_t120" style="position:absolute;left:4392;top:10623;width:2873;height:29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" fillcolor="white [3201]" strokecolor="black [3200]" strokeweight="1pt">
                    <v:stroke joinstyle="miter"/>
                    <v:textbox>
                      <w:txbxContent>
                        <w:p w14:paraId="7B7359B9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*</w:t>
                          </w:r>
                        </w:p>
                      </w:txbxContent>
                    </v:textbox>
                  </v:shape>
                  <v:shape id="Flowchart: Connector 82" o:spid="_x0000_s1077" type="#_x0000_t120" style="position:absolute;left:537;top:15777;width:2915;height:298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7E7068D2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3</w:t>
                          </w:r>
                        </w:p>
                      </w:txbxContent>
                    </v:textbox>
                  </v:shape>
                  <v:shape id="Straight Arrow Connector 83" o:spid="_x0000_s1078" type="#_x0000_t32" style="position:absolute;left:6230;top:3003;width:2330;height:231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" strokecolor="black [3200]" strokeweight="1.5pt">
                    <v:stroke endarrow="block" joinstyle="miter"/>
                  </v:shape>
                  <v:shape id="Straight Arrow Connector 84" o:spid="_x0000_s1079" type="#_x0000_t32" style="position:absolute;left:2935;top:13671;width:2020;height:208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" strokecolor="black [3200]" strokeweight="1.5pt">
                    <v:stroke endarrow="block" joinstyle="miter"/>
                  </v:shape>
                  <v:shape id="Flowchart: Connector 85" o:spid="_x0000_s1080" type="#_x0000_t120" style="position:absolute;left:7575;top:15912;width:2914;height:298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6EF015CB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6</w:t>
                          </w:r>
                        </w:p>
                      </w:txbxContent>
                    </v:textbox>
                  </v:shape>
                  <v:shape id="Straight Arrow Connector 86" o:spid="_x0000_s1081" type="#_x0000_t32" style="position:absolute;left:6813;top:13760;width:1606;height:210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" strokecolor="black [3200]" strokeweight="1.5pt">
                    <v:stroke endarrow="block" joinstyle="miter"/>
                  </v:shape>
                  <v:shape id="Flowchart: Connector 87" o:spid="_x0000_s1082" type="#_x0000_t120" style="position:absolute;left:7261;top:5154;width:3073;height:311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" fillcolor="white [3201]" strokecolor="black [3200]" strokeweight="1pt">
                    <v:stroke joinstyle="miter"/>
                    <v:textbox>
                      <w:txbxContent>
                        <w:p w14:paraId="6C206E8B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/</w:t>
                          </w:r>
                        </w:p>
                      </w:txbxContent>
                    </v:textbox>
                  </v:shape>
                  <v:shape id="Straight Arrow Connector 88" o:spid="_x0000_s1083" type="#_x0000_t32" style="position:absolute;left:5939;top:8292;width:1972;height:2274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" strokecolor="black [3200]" strokeweight="1.5pt">
                    <v:stroke endarrow="block" joinstyle="miter"/>
                  </v:shape>
                </v:group>
                <v:group id="Group 94" o:spid="_x0000_s1084" style="position:absolute;left:49936;width:13310;height:18891" coordsize="13313,188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1cdD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rB4g98v4QfI1Q8AAAD//wMAUEsBAi0AFAAGAAgAAAAhANvh9svuAAAAhQEAABMAAAAAAAAA&#10;AAAAAAAAAAAAAFtDb250ZW50X1R5cGVzXS54bWxQSwECLQAUAAYACAAAACEAWvQsW78AAAAVAQAA&#10;CwAAAAAAAAAAAAAAAAAfAQAAX3JlbHMvLnJlbHNQSwECLQAUAAYACAAAACEA/9XHQ8YAAADbAAAA&#10;DwAAAAAAAAAAAAAAAAAHAgAAZHJzL2Rvd25yZXYueG1sUEsFBgAAAAADAAMAtwAAAPoCAAAAAA==&#10;">
                  <v:shape id="Flowchart: Connector 95" o:spid="_x0000_s1085" type="#_x0000_t120" style="position:absolute;left:3675;width:3272;height:31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" fillcolor="white [3201]" strokecolor="black [3200]" strokeweight="1pt">
                    <v:stroke joinstyle="miter"/>
                    <v:textbox>
                      <w:txbxContent>
                        <w:p w14:paraId="622642E9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 w:rsidRPr="003C13AD"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+</w:t>
                          </w:r>
                        </w:p>
                      </w:txbxContent>
                    </v:textbox>
                  </v:shape>
                  <v:shape id="Flowchart: Connector 96" o:spid="_x0000_s1086" type="#_x0000_t120" style="position:absolute;top:5154;width:3073;height:311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2323E0E1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 w:rsidRPr="003C13AD"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1</w:t>
                          </w:r>
                        </w:p>
                      </w:txbxContent>
                    </v:textbox>
                  </v:shape>
                  <v:shape id="Straight Arrow Connector 97" o:spid="_x0000_s1087" type="#_x0000_t32" style="position:absolute;left:2330;top:3137;width:2077;height:218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" strokecolor="black [3200]" strokeweight="1.5pt">
                    <v:stroke endarrow="block" joinstyle="miter"/>
                  </v:shape>
                  <v:shape id="Flowchart: Connector 98" o:spid="_x0000_s1088" type="#_x0000_t120" style="position:absolute;left:4392;top:10623;width:2873;height:29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" fillcolor="white [3201]" strokecolor="black [3200]" strokeweight="1pt">
                    <v:stroke joinstyle="miter"/>
                    <v:textbox>
                      <w:txbxContent>
                        <w:p w14:paraId="15ABE8A2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*</w:t>
                          </w:r>
                        </w:p>
                      </w:txbxContent>
                    </v:textbox>
                  </v:shape>
                  <v:shape id="Flowchart: Connector 99" o:spid="_x0000_s1089" type="#_x0000_t120" style="position:absolute;left:537;top:15777;width:2915;height:298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" fillcolor="white [3201]" strokecolor="black [3200]" strokeweight="1pt">
                    <v:stroke joinstyle="miter"/>
                    <v:textbox>
                      <w:txbxContent>
                        <w:p w14:paraId="7D3B4749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3</w:t>
                          </w:r>
                        </w:p>
                      </w:txbxContent>
                    </v:textbox>
                  </v:shape>
                  <v:shape id="Straight Arrow Connector 100" o:spid="_x0000_s1090" type="#_x0000_t32" style="position:absolute;left:6230;top:3003;width:2330;height:231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" strokecolor="black [3200]" strokeweight="1.5pt">
                    <v:stroke endarrow="block" joinstyle="miter"/>
                  </v:shape>
                  <v:shape id="Straight Arrow Connector 101" o:spid="_x0000_s1091" type="#_x0000_t32" style="position:absolute;left:2935;top:13671;width:2020;height:208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" strokecolor="black [3200]" strokeweight="1.5pt">
                    <v:stroke endarrow="block" joinstyle="miter"/>
                  </v:shape>
                  <v:shape id="Flowchart: Connector 102" o:spid="_x0000_s1092" type="#_x0000_t120" style="position:absolute;left:7575;top:15912;width:2914;height:298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0E6B113C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6</w:t>
                          </w:r>
                        </w:p>
                      </w:txbxContent>
                    </v:textbox>
                  </v:shape>
                  <v:shape id="Straight Arrow Connector 103" o:spid="_x0000_s1093" type="#_x0000_t32" style="position:absolute;left:6813;top:13760;width:1606;height:210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" strokecolor="black [3200]" strokeweight="1.5pt">
                    <v:stroke endarrow="block" joinstyle="miter"/>
                  </v:shape>
                  <v:shape id="Flowchart: Connector 104" o:spid="_x0000_s1094" type="#_x0000_t120" style="position:absolute;left:7261;top:5154;width:3073;height:311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" fillcolor="white [3201]" strokecolor="black [3200]" strokeweight="1pt">
                    <v:stroke joinstyle="miter"/>
                    <v:textbox>
                      <w:txbxContent>
                        <w:p w14:paraId="39C4739B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/</w:t>
                          </w:r>
                        </w:p>
                      </w:txbxContent>
                    </v:textbox>
                  </v:shape>
                  <v:shape id="Straight Arrow Connector 105" o:spid="_x0000_s1095" type="#_x0000_t32" style="position:absolute;left:5939;top:8292;width:1972;height:2274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" strokecolor="black [3200]" strokeweight="1.5pt">
                    <v:stroke endarrow="block" joinstyle="miter"/>
                  </v:shape>
                  <v:shape id="Flowchart: Connector 106" o:spid="_x0000_s1096" type="#_x0000_t120" style="position:absolute;left:10399;top:10533;width:2914;height:298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" fillcolor="white [3201]" strokecolor="black [3200]" strokeweight="1pt">
                    <v:stroke joinstyle="miter"/>
                    <v:textbox>
                      <w:txbxContent>
                        <w:p w14:paraId="043F677D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2</w:t>
                          </w:r>
                        </w:p>
                      </w:txbxContent>
                    </v:textbox>
                  </v:shape>
                  <v:shape id="Straight Arrow Connector 107" o:spid="_x0000_s1097" type="#_x0000_t32" style="position:absolute;left:10040;top:8157;width:1345;height:237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" strokecolor="black [3200]" strokeweight="1.5pt">
                    <v:stroke endarrow="block" joinstyle="miter"/>
                  </v:shape>
                </v:group>
                <v:line id="Straight Connector 110" o:spid="_x0000_s1098" style="position:absolute;flip:x;visibility:visible;mso-wrap-style:square" from="47193,0" to="47415,241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" strokecolor="black [3200]" strokeweight="1pt">
                  <v:stroke joinstyle="miter"/>
                </v:line>
                <v:line id="Straight Connector 112" o:spid="_x0000_s1099" style="position:absolute;flip:x;visibility:visible;mso-wrap-style:square" from="14986,0" to="15208,241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" strokecolor="black [3200]" strokeweight="1pt">
                  <v:stroke joinstyle="miter"/>
                </v:line>
                <v:line id="Straight Connector 113" o:spid="_x0000_s1100" style="position:absolute;flip:x;visibility:visible;mso-wrap-style:square" from="30073,0" to="30296,241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" strokecolor="black [3200]" strokeweight="1pt">
                  <v:stroke joinstyle="miter"/>
                </v:line>
                <v:shape id="_x0000_s1101" type="#_x0000_t202" style="position:absolute;top:20624;width:13531;height:27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" filled="f" stroked="f">
                  <v:textbox>
                    <w:txbxContent>
                      <w:p w14:paraId="1CEED494" w14:textId="77777777" w:rsidR="00E45CE1" w:rsidRDefault="00E45CE1" w:rsidP="00E45CE1">
                        <w:pPr>
                          <w:jc w:val="center"/>
                        </w:pPr>
                        <w:r>
                          <w:t>Insertion de + et 1</w:t>
                        </w:r>
                      </w:p>
                    </w:txbxContent>
                  </v:textbox>
                </v:shape>
                <v:shape id="_x0000_s1102" type="#_x0000_t202" style="position:absolute;left:49225;top:20828;width:13532;height:27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" filled="f" stroked="f">
                  <v:textbox>
                    <w:txbxContent>
                      <w:p w14:paraId="5EF5F63B" w14:textId="77777777" w:rsidR="00E45CE1" w:rsidRDefault="00E45CE1" w:rsidP="00E45CE1">
                        <w:pPr>
                          <w:jc w:val="center"/>
                        </w:pPr>
                        <w:r>
                          <w:t>Insertion de 2</w:t>
                        </w:r>
                      </w:p>
                    </w:txbxContent>
                  </v:textbox>
                </v:shape>
                <v:shape id="_x0000_s1103" type="#_x0000_t202" style="position:absolute;left:32156;top:20828;width:13532;height:27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" filled="f" stroked="f">
                  <v:textbox>
                    <w:txbxContent>
                      <w:p w14:paraId="5BE64BFC" w14:textId="77777777" w:rsidR="00E45CE1" w:rsidRDefault="00E45CE1" w:rsidP="00E45CE1">
                        <w:pPr>
                          <w:jc w:val="center"/>
                        </w:pPr>
                        <w:r>
                          <w:t>Insertion de / et 6</w:t>
                        </w:r>
                      </w:p>
                    </w:txbxContent>
                  </v:textbox>
                </v:shape>
                <v:shape id="_x0000_s1104" type="#_x0000_t202" style="position:absolute;left:15595;top:20726;width:13532;height:27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" filled="f" stroked="f">
                  <v:textbox>
                    <w:txbxContent>
                      <w:p w14:paraId="258BCAA4" w14:textId="77777777" w:rsidR="00E45CE1" w:rsidRDefault="00E45CE1" w:rsidP="00E45CE1">
                        <w:pPr>
                          <w:jc w:val="center"/>
                        </w:pPr>
                        <w:r>
                          <w:t>Insertion de * et 3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</w:p>
    <w:p w14:paraId="1C43A991" w14:textId="77777777" w:rsidR="00E45CE1" w:rsidRDefault="00E45CE1" w:rsidP="00E45CE1">
      <w:pPr>
        <w:jc w:val="both"/>
        <w:rPr>
          <w:rFonts w:asciiTheme="minorHAnsi" w:hAnsiTheme="minorHAnsi" w:cstheme="minorHAnsi"/>
          <w:szCs w:val="28"/>
        </w:rPr>
      </w:pPr>
    </w:p>
    <w:p w14:paraId="6ACCCECE" w14:textId="77777777" w:rsidR="00E45CE1" w:rsidRDefault="00E45CE1" w:rsidP="00E45CE1">
      <w:pPr>
        <w:jc w:val="both"/>
        <w:rPr>
          <w:rFonts w:asciiTheme="minorHAnsi" w:hAnsiTheme="minorHAnsi" w:cstheme="minorHAnsi"/>
          <w:szCs w:val="28"/>
        </w:rPr>
      </w:pPr>
    </w:p>
    <w:p w14:paraId="4E269857" w14:textId="77777777" w:rsidR="00E45CE1" w:rsidRDefault="00E45CE1" w:rsidP="00E45CE1">
      <w:pPr>
        <w:jc w:val="both"/>
        <w:rPr>
          <w:rFonts w:asciiTheme="minorHAnsi" w:hAnsiTheme="minorHAnsi" w:cstheme="minorHAnsi"/>
          <w:szCs w:val="28"/>
        </w:rPr>
      </w:pPr>
    </w:p>
    <w:p w14:paraId="39AF23D6" w14:textId="77777777" w:rsidR="00E45CE1" w:rsidRDefault="00E45CE1" w:rsidP="00E45CE1">
      <w:pPr>
        <w:jc w:val="both"/>
        <w:rPr>
          <w:rFonts w:asciiTheme="minorHAnsi" w:hAnsiTheme="minorHAnsi" w:cstheme="minorHAnsi"/>
          <w:szCs w:val="28"/>
        </w:rPr>
      </w:pPr>
    </w:p>
    <w:p w14:paraId="0EFEA79B" w14:textId="77777777" w:rsidR="00E45CE1" w:rsidRDefault="00E45CE1" w:rsidP="00E45CE1">
      <w:pPr>
        <w:jc w:val="both"/>
        <w:rPr>
          <w:rFonts w:asciiTheme="minorHAnsi" w:hAnsiTheme="minorHAnsi" w:cstheme="minorHAnsi"/>
          <w:szCs w:val="28"/>
        </w:rPr>
      </w:pPr>
    </w:p>
    <w:p w14:paraId="5A709722" w14:textId="77777777" w:rsidR="00E45CE1" w:rsidRPr="000A7D94" w:rsidRDefault="00E45CE1" w:rsidP="00E45CE1">
      <w:pPr>
        <w:jc w:val="both"/>
        <w:rPr>
          <w:rFonts w:asciiTheme="minorHAnsi" w:hAnsiTheme="minorHAnsi" w:cstheme="minorHAnsi"/>
          <w:b/>
          <w:bCs/>
          <w:szCs w:val="28"/>
        </w:rPr>
      </w:pPr>
    </w:p>
    <w:p w14:paraId="2C62EB8A" w14:textId="77777777" w:rsidR="00E45CE1" w:rsidRDefault="00E45CE1" w:rsidP="00E45CE1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</w:p>
    <w:p w14:paraId="69F2CE18" w14:textId="77777777" w:rsidR="00E45CE1" w:rsidRPr="00CF7734" w:rsidRDefault="00E45CE1" w:rsidP="00E45CE1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</w:rPr>
      </w:pPr>
      <w:r>
        <w:rPr>
          <w:rFonts w:asciiTheme="minorHAnsi" w:hAnsiTheme="minorHAnsi" w:cstheme="minorHAnsi"/>
          <w:b/>
          <w:bCs/>
          <w:szCs w:val="28"/>
        </w:rPr>
        <w:t>Fonction </w:t>
      </w:r>
      <w:r>
        <w:rPr>
          <w:rFonts w:asciiTheme="minorHAnsi" w:hAnsiTheme="minorHAnsi" w:cstheme="minorHAnsi"/>
          <w:b/>
          <w:bCs/>
          <w:color w:val="4472C4" w:themeColor="accent1"/>
          <w:szCs w:val="28"/>
        </w:rPr>
        <w:t>’’</w:t>
      </w:r>
      <w:r w:rsidRPr="00D01B95">
        <w:rPr>
          <w:lang w:val="fr-MA"/>
        </w:rPr>
        <w:t xml:space="preserve"> </w:t>
      </w:r>
      <w:proofErr w:type="spellStart"/>
      <w:r w:rsidRPr="00D01B95">
        <w:rPr>
          <w:rFonts w:asciiTheme="minorHAnsi" w:hAnsiTheme="minorHAnsi" w:cstheme="minorHAnsi"/>
          <w:b/>
          <w:bCs/>
          <w:color w:val="4472C4" w:themeColor="accent1"/>
          <w:szCs w:val="28"/>
        </w:rPr>
        <w:t>Evaluation_Arb_arith</w:t>
      </w:r>
      <w:proofErr w:type="spellEnd"/>
      <w:r>
        <w:rPr>
          <w:rFonts w:asciiTheme="minorHAnsi" w:hAnsiTheme="minorHAnsi" w:cstheme="minorHAnsi"/>
          <w:b/>
          <w:bCs/>
          <w:color w:val="4472C4" w:themeColor="accent1"/>
          <w:szCs w:val="28"/>
        </w:rPr>
        <w:t xml:space="preserve">’’ : </w:t>
      </w:r>
      <w:r w:rsidRPr="00017801">
        <w:rPr>
          <w:rFonts w:asciiTheme="minorHAnsi" w:hAnsiTheme="minorHAnsi" w:cstheme="minorHAnsi"/>
          <w:color w:val="000000" w:themeColor="text1"/>
          <w:szCs w:val="28"/>
        </w:rPr>
        <w:t>Elle</w:t>
      </w:r>
      <w:r>
        <w:rPr>
          <w:rFonts w:asciiTheme="minorHAnsi" w:hAnsiTheme="minorHAnsi" w:cstheme="minorHAnsi"/>
          <w:color w:val="000000" w:themeColor="text1"/>
          <w:szCs w:val="28"/>
        </w:rPr>
        <w:t xml:space="preserve"> calcule une expression arithmétique.</w:t>
      </w:r>
    </w:p>
    <w:p w14:paraId="22D95B11" w14:textId="77777777" w:rsidR="00E45CE1" w:rsidRPr="00EA5D6E" w:rsidRDefault="00E45CE1" w:rsidP="00E45CE1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  <w:u w:val="single"/>
        </w:rPr>
      </w:pPr>
      <w:r w:rsidRPr="00EA5D6E">
        <w:rPr>
          <w:rFonts w:asciiTheme="minorHAnsi" w:hAnsiTheme="minorHAnsi" w:cstheme="minorHAnsi"/>
          <w:b/>
          <w:bCs/>
          <w:szCs w:val="28"/>
          <w:u w:val="single"/>
        </w:rPr>
        <w:t xml:space="preserve">Spécification </w:t>
      </w:r>
      <w:r>
        <w:rPr>
          <w:rFonts w:asciiTheme="minorHAnsi" w:hAnsiTheme="minorHAnsi" w:cstheme="minorHAnsi"/>
          <w:b/>
          <w:bCs/>
          <w:szCs w:val="28"/>
          <w:u w:val="single"/>
        </w:rPr>
        <w:t xml:space="preserve">des </w:t>
      </w:r>
      <w:r w:rsidRPr="00EA5D6E">
        <w:rPr>
          <w:rFonts w:asciiTheme="minorHAnsi" w:hAnsiTheme="minorHAnsi" w:cstheme="minorHAnsi"/>
          <w:b/>
          <w:bCs/>
          <w:szCs w:val="28"/>
          <w:u w:val="single"/>
        </w:rPr>
        <w:t>données et des résultats :</w:t>
      </w:r>
    </w:p>
    <w:p w14:paraId="078767AE" w14:textId="77777777" w:rsidR="00E45CE1" w:rsidRDefault="00E45CE1" w:rsidP="00E45CE1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Un arbre. </w:t>
      </w:r>
    </w:p>
    <w:p w14:paraId="70A14324" w14:textId="77777777" w:rsidR="00E45CE1" w:rsidRDefault="00E45CE1" w:rsidP="00E45CE1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>Le résultat de calcul.</w:t>
      </w:r>
    </w:p>
    <w:p w14:paraId="7599C079" w14:textId="77777777" w:rsidR="00E45CE1" w:rsidRDefault="00E45CE1" w:rsidP="00E45CE1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  <w:u w:val="single"/>
        </w:rPr>
      </w:pPr>
      <w:r w:rsidRPr="00EA5D6E">
        <w:rPr>
          <w:rFonts w:asciiTheme="minorHAnsi" w:hAnsiTheme="minorHAnsi" w:cstheme="minorHAnsi"/>
          <w:b/>
          <w:bCs/>
          <w:szCs w:val="28"/>
          <w:u w:val="single"/>
        </w:rPr>
        <w:t xml:space="preserve">Spécification </w:t>
      </w:r>
      <w:r>
        <w:rPr>
          <w:rFonts w:asciiTheme="minorHAnsi" w:hAnsiTheme="minorHAnsi" w:cstheme="minorHAnsi"/>
          <w:b/>
          <w:bCs/>
          <w:szCs w:val="28"/>
          <w:u w:val="single"/>
        </w:rPr>
        <w:t xml:space="preserve">fonctionnelle </w:t>
      </w:r>
      <w:r w:rsidRPr="00EA5D6E">
        <w:rPr>
          <w:rFonts w:asciiTheme="minorHAnsi" w:hAnsiTheme="minorHAnsi" w:cstheme="minorHAnsi"/>
          <w:b/>
          <w:bCs/>
          <w:szCs w:val="28"/>
          <w:u w:val="single"/>
        </w:rPr>
        <w:t>:</w:t>
      </w:r>
    </w:p>
    <w:p w14:paraId="2679E0AA" w14:textId="77777777" w:rsidR="00E45CE1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proofErr w:type="gramStart"/>
      <w:r>
        <w:rPr>
          <w:rFonts w:asciiTheme="minorHAnsi" w:hAnsiTheme="minorHAnsi" w:cstheme="minorHAnsi"/>
          <w:szCs w:val="28"/>
        </w:rPr>
        <w:lastRenderedPageBreak/>
        <w:t>la</w:t>
      </w:r>
      <w:proofErr w:type="gramEnd"/>
      <w:r>
        <w:rPr>
          <w:rFonts w:asciiTheme="minorHAnsi" w:hAnsiTheme="minorHAnsi" w:cstheme="minorHAnsi"/>
          <w:szCs w:val="28"/>
        </w:rPr>
        <w:t xml:space="preserve"> fonction effectue les calculs récursivement sur </w:t>
      </w:r>
      <w:r w:rsidRPr="002536E9">
        <w:rPr>
          <w:rFonts w:asciiTheme="minorHAnsi" w:hAnsiTheme="minorHAnsi" w:cstheme="minorHAnsi"/>
          <w:szCs w:val="28"/>
        </w:rPr>
        <w:t xml:space="preserve">le sous arbre gauche </w:t>
      </w:r>
      <w:r>
        <w:rPr>
          <w:rFonts w:asciiTheme="minorHAnsi" w:hAnsiTheme="minorHAnsi" w:cstheme="minorHAnsi"/>
          <w:szCs w:val="28"/>
        </w:rPr>
        <w:t>et droit et effectue l’opération (fils gauche racine fils droit).</w:t>
      </w:r>
    </w:p>
    <w:p w14:paraId="2CAC933B" w14:textId="77777777" w:rsidR="00E45CE1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lang w:val="fr-MA"/>
        </w:rPr>
      </w:pPr>
      <w:r>
        <w:rPr>
          <w:rFonts w:asciiTheme="minorHAnsi" w:hAnsiTheme="minorHAnsi" w:cstheme="minorHAnsi"/>
          <w:szCs w:val="28"/>
        </w:rPr>
        <w:t xml:space="preserve">Exemple : </w:t>
      </w:r>
      <w:r w:rsidRPr="004B18BB">
        <w:rPr>
          <w:rFonts w:asciiTheme="minorHAnsi" w:hAnsiTheme="minorHAnsi" w:cstheme="minorHAnsi"/>
          <w:lang w:val="fr-MA"/>
        </w:rPr>
        <w:t>3+2*5+4</w:t>
      </w:r>
      <w:r>
        <w:rPr>
          <w:rFonts w:asciiTheme="minorHAnsi" w:hAnsiTheme="minorHAnsi" w:cstheme="minorHAnsi"/>
          <w:lang w:val="fr-MA"/>
        </w:rPr>
        <w:t xml:space="preserve">  </w:t>
      </w:r>
      <w:r w:rsidRPr="001363EF">
        <w:rPr>
          <w:rFonts w:asciiTheme="minorHAnsi" w:hAnsiTheme="minorHAnsi" w:cstheme="minorHAnsi"/>
          <w:lang w:val="fr-MA"/>
        </w:rPr>
        <w:sym w:font="Wingdings" w:char="F0E8"/>
      </w:r>
      <w:r>
        <w:rPr>
          <w:rFonts w:asciiTheme="minorHAnsi" w:hAnsiTheme="minorHAnsi" w:cstheme="minorHAnsi"/>
          <w:lang w:val="fr-MA"/>
        </w:rPr>
        <w:t xml:space="preserve"> </w:t>
      </w:r>
      <w:r w:rsidRPr="004B18BB">
        <w:rPr>
          <w:rFonts w:asciiTheme="minorHAnsi" w:hAnsiTheme="minorHAnsi" w:cstheme="minorHAnsi"/>
          <w:lang w:val="fr-MA"/>
        </w:rPr>
        <w:t>17</w:t>
      </w:r>
    </w:p>
    <w:p w14:paraId="7398FE1F" w14:textId="77777777" w:rsidR="00E45CE1" w:rsidRPr="000A7D94" w:rsidRDefault="00E45CE1" w:rsidP="00E45CE1">
      <w:pPr>
        <w:pStyle w:val="Heading2"/>
        <w:numPr>
          <w:ilvl w:val="0"/>
          <w:numId w:val="2"/>
        </w:numPr>
      </w:pPr>
      <w:bookmarkStart w:id="3" w:name="_Toc123410127"/>
      <w:r w:rsidRPr="000A7D94">
        <w:rPr>
          <w:rFonts w:asciiTheme="minorHAnsi" w:hAnsiTheme="minorHAnsi" w:cstheme="minorHAnsi"/>
          <w:sz w:val="32"/>
          <w:szCs w:val="32"/>
        </w:rPr>
        <w:t xml:space="preserve">Dossier de </w:t>
      </w:r>
      <w:proofErr w:type="gramStart"/>
      <w:r w:rsidRPr="000A7D94">
        <w:rPr>
          <w:rFonts w:asciiTheme="minorHAnsi" w:hAnsiTheme="minorHAnsi" w:cstheme="minorHAnsi"/>
          <w:sz w:val="32"/>
          <w:szCs w:val="32"/>
        </w:rPr>
        <w:t>programmation</w:t>
      </w:r>
      <w:r>
        <w:rPr>
          <w:rFonts w:asciiTheme="minorHAnsi" w:hAnsiTheme="minorHAnsi" w:cstheme="minorHAnsi"/>
          <w:b/>
          <w:bCs/>
          <w:sz w:val="32"/>
          <w:szCs w:val="32"/>
        </w:rPr>
        <w:t> </w:t>
      </w:r>
      <w:r>
        <w:t> :</w:t>
      </w:r>
      <w:bookmarkEnd w:id="3"/>
      <w:proofErr w:type="gramEnd"/>
    </w:p>
    <w:p w14:paraId="4F59D43C" w14:textId="77777777" w:rsidR="00E45CE1" w:rsidRDefault="00E45CE1" w:rsidP="00E45CE1">
      <w:pPr>
        <w:pStyle w:val="ListParagraph"/>
        <w:numPr>
          <w:ilvl w:val="1"/>
          <w:numId w:val="9"/>
        </w:numPr>
        <w:spacing w:after="0" w:line="240" w:lineRule="auto"/>
        <w:rPr>
          <w:rFonts w:asciiTheme="minorHAnsi" w:hAnsiTheme="minorHAnsi" w:cstheme="minorHAnsi"/>
          <w:b/>
          <w:bCs/>
          <w:sz w:val="32"/>
          <w:szCs w:val="32"/>
          <w:u w:val="single"/>
        </w:rPr>
      </w:pPr>
      <w:r>
        <w:rPr>
          <w:rFonts w:asciiTheme="minorHAnsi" w:hAnsiTheme="minorHAnsi" w:cstheme="minorHAnsi"/>
          <w:b/>
          <w:bCs/>
          <w:sz w:val="32"/>
          <w:szCs w:val="32"/>
          <w:u w:val="single"/>
        </w:rPr>
        <w:t>Librairie utilisée :</w:t>
      </w:r>
    </w:p>
    <w:p w14:paraId="442FEE11" w14:textId="77777777" w:rsidR="00E45CE1" w:rsidRDefault="00E45CE1" w:rsidP="00E45CE1">
      <w:pPr>
        <w:shd w:val="clear" w:color="auto" w:fill="FFFFFF"/>
        <w:spacing w:line="360" w:lineRule="atLeast"/>
        <w:ind w:left="2160"/>
        <w:rPr>
          <w:rFonts w:ascii="Menlo" w:hAnsi="Menlo" w:cs="Menlo"/>
          <w:color w:val="000000"/>
        </w:rPr>
      </w:pPr>
      <w:r w:rsidRPr="001A7854">
        <w:rPr>
          <w:rFonts w:ascii="Menlo" w:hAnsi="Menlo" w:cs="Menlo"/>
          <w:color w:val="000000"/>
        </w:rPr>
        <w:t>#include&lt;stdlib.h&gt;</w:t>
      </w:r>
    </w:p>
    <w:p w14:paraId="7DCCEE12" w14:textId="77777777" w:rsidR="00E45CE1" w:rsidRPr="001A7854" w:rsidRDefault="00E45CE1" w:rsidP="00E45CE1">
      <w:pPr>
        <w:shd w:val="clear" w:color="auto" w:fill="FFFFFF"/>
        <w:spacing w:line="360" w:lineRule="atLeast"/>
        <w:ind w:left="2160"/>
        <w:rPr>
          <w:rFonts w:ascii="Menlo" w:hAnsi="Menlo" w:cs="Menlo"/>
          <w:color w:val="000000"/>
        </w:rPr>
      </w:pPr>
      <w:r w:rsidRPr="001A7854">
        <w:rPr>
          <w:rFonts w:ascii="Menlo" w:hAnsi="Menlo" w:cs="Menlo"/>
          <w:color w:val="000000"/>
        </w:rPr>
        <w:t>#include&lt;stdio.h&gt;</w:t>
      </w:r>
    </w:p>
    <w:p w14:paraId="39D617F5" w14:textId="77777777" w:rsidR="00E45CE1" w:rsidRPr="00BD14B2" w:rsidRDefault="00E45CE1" w:rsidP="00E45CE1">
      <w:pPr>
        <w:shd w:val="clear" w:color="auto" w:fill="FFFFFF"/>
        <w:spacing w:line="360" w:lineRule="atLeast"/>
        <w:ind w:left="2160"/>
        <w:rPr>
          <w:rFonts w:ascii="Menlo" w:hAnsi="Menlo" w:cs="Menlo"/>
          <w:color w:val="000000"/>
        </w:rPr>
      </w:pPr>
      <w:r w:rsidRPr="001A7854">
        <w:rPr>
          <w:rFonts w:ascii="Menlo" w:hAnsi="Menlo" w:cs="Menlo"/>
          <w:color w:val="000000"/>
        </w:rPr>
        <w:t>#include&lt;malloc.h&gt;</w:t>
      </w:r>
    </w:p>
    <w:p w14:paraId="6561EFBD" w14:textId="77777777" w:rsidR="00E45CE1" w:rsidRDefault="00E45CE1" w:rsidP="00E45CE1">
      <w:pPr>
        <w:pStyle w:val="ListParagraph"/>
        <w:numPr>
          <w:ilvl w:val="1"/>
          <w:numId w:val="9"/>
        </w:numPr>
        <w:spacing w:after="0" w:line="240" w:lineRule="auto"/>
        <w:rPr>
          <w:rFonts w:asciiTheme="minorHAnsi" w:hAnsiTheme="minorHAnsi" w:cstheme="minorHAnsi"/>
          <w:b/>
          <w:bCs/>
          <w:sz w:val="32"/>
          <w:szCs w:val="32"/>
          <w:u w:val="single"/>
        </w:rPr>
      </w:pPr>
      <w:r w:rsidRPr="00930658">
        <w:rPr>
          <w:rFonts w:asciiTheme="minorHAnsi" w:hAnsiTheme="minorHAnsi" w:cstheme="minorHAnsi"/>
          <w:b/>
          <w:bCs/>
          <w:sz w:val="32"/>
          <w:szCs w:val="32"/>
          <w:u w:val="single"/>
        </w:rPr>
        <w:t xml:space="preserve">Les structures utilisées </w:t>
      </w:r>
    </w:p>
    <w:p w14:paraId="7937086A" w14:textId="77777777" w:rsidR="00E45CE1" w:rsidRPr="00BD14B2" w:rsidRDefault="00E45CE1" w:rsidP="00E45CE1">
      <w:pPr>
        <w:pStyle w:val="ListParagraph"/>
        <w:numPr>
          <w:ilvl w:val="2"/>
          <w:numId w:val="9"/>
        </w:numPr>
        <w:spacing w:after="0" w:line="240" w:lineRule="auto"/>
        <w:rPr>
          <w:rFonts w:asciiTheme="minorHAnsi" w:hAnsiTheme="minorHAnsi" w:cstheme="minorHAnsi"/>
          <w:b/>
          <w:bCs/>
          <w:szCs w:val="28"/>
        </w:rPr>
      </w:pPr>
      <w:r w:rsidRPr="00BD14B2">
        <w:rPr>
          <w:rFonts w:asciiTheme="minorHAnsi" w:hAnsiTheme="minorHAnsi" w:cstheme="minorHAnsi"/>
          <w:b/>
          <w:bCs/>
          <w:szCs w:val="28"/>
        </w:rPr>
        <w:t>Union 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U_char_float</w:t>
      </w:r>
      <w:proofErr w:type="spellEnd"/>
      <w:r w:rsidRPr="00BD14B2">
        <w:rPr>
          <w:rFonts w:asciiTheme="minorHAnsi" w:hAnsiTheme="minorHAnsi" w:cstheme="minorHAnsi"/>
          <w:b/>
          <w:bCs/>
          <w:szCs w:val="28"/>
        </w:rPr>
        <w:t>) :</w:t>
      </w:r>
    </w:p>
    <w:p w14:paraId="4F4AB3C8" w14:textId="77777777" w:rsidR="00E45CE1" w:rsidRPr="00930658" w:rsidRDefault="00E45CE1" w:rsidP="00E45CE1">
      <w:pPr>
        <w:pStyle w:val="NormalWeb"/>
        <w:ind w:left="1800"/>
        <w:contextualSpacing/>
        <w:rPr>
          <w:rFonts w:asciiTheme="minorHAnsi" w:hAnsiTheme="minorHAnsi" w:cstheme="minorHAnsi"/>
          <w:szCs w:val="28"/>
          <w:lang w:val="fr-FR"/>
        </w:rPr>
      </w:pPr>
      <w:r w:rsidRPr="00930658">
        <w:rPr>
          <w:rFonts w:asciiTheme="minorHAnsi" w:hAnsiTheme="minorHAnsi" w:cstheme="minorHAnsi"/>
          <w:szCs w:val="28"/>
          <w:lang w:val="fr-FR"/>
        </w:rPr>
        <w:t>Ensemble de champs occupant tout le même emplacement en mémoire, dans ce cas :</w:t>
      </w:r>
      <w:r w:rsidRPr="00930658">
        <w:rPr>
          <w:rFonts w:asciiTheme="minorHAnsi" w:hAnsiTheme="minorHAnsi" w:cstheme="minorHAnsi"/>
          <w:szCs w:val="28"/>
          <w:lang w:val="fr-FR"/>
        </w:rPr>
        <w:br/>
      </w:r>
      <w:proofErr w:type="spellStart"/>
      <w:proofErr w:type="gramStart"/>
      <w:r w:rsidRPr="00B45927">
        <w:rPr>
          <w:rFonts w:asciiTheme="minorHAnsi" w:hAnsiTheme="minorHAnsi" w:cstheme="minorHAnsi"/>
          <w:b/>
          <w:bCs/>
          <w:szCs w:val="28"/>
          <w:lang w:val="fr-FR"/>
        </w:rPr>
        <w:t>operande</w:t>
      </w:r>
      <w:proofErr w:type="spellEnd"/>
      <w:r w:rsidRPr="00930658">
        <w:rPr>
          <w:rFonts w:asciiTheme="minorHAnsi" w:hAnsiTheme="minorHAnsi" w:cstheme="minorHAnsi"/>
          <w:szCs w:val="28"/>
          <w:lang w:val="fr-FR"/>
        </w:rPr>
        <w:t>:</w:t>
      </w:r>
      <w:proofErr w:type="gramEnd"/>
      <w:r w:rsidRPr="00930658">
        <w:rPr>
          <w:rFonts w:asciiTheme="minorHAnsi" w:hAnsiTheme="minorHAnsi" w:cstheme="minorHAnsi"/>
          <w:szCs w:val="28"/>
          <w:lang w:val="fr-FR"/>
        </w:rPr>
        <w:t xml:space="preserve"> un réel (type : </w:t>
      </w:r>
      <w:proofErr w:type="spellStart"/>
      <w:r>
        <w:rPr>
          <w:rFonts w:asciiTheme="minorHAnsi" w:hAnsiTheme="minorHAnsi" w:cstheme="minorHAnsi"/>
          <w:szCs w:val="28"/>
          <w:lang w:val="fr-FR"/>
        </w:rPr>
        <w:t>float</w:t>
      </w:r>
      <w:proofErr w:type="spellEnd"/>
      <w:r w:rsidRPr="00930658">
        <w:rPr>
          <w:rFonts w:asciiTheme="minorHAnsi" w:hAnsiTheme="minorHAnsi" w:cstheme="minorHAnsi"/>
          <w:szCs w:val="28"/>
          <w:lang w:val="fr-FR"/>
        </w:rPr>
        <w:t>) c'est la variable dans l</w:t>
      </w:r>
      <w:r>
        <w:rPr>
          <w:rFonts w:asciiTheme="minorHAnsi" w:hAnsiTheme="minorHAnsi" w:cstheme="minorHAnsi"/>
          <w:szCs w:val="28"/>
          <w:lang w:val="fr-FR"/>
        </w:rPr>
        <w:t>a</w:t>
      </w:r>
      <w:r w:rsidRPr="00930658">
        <w:rPr>
          <w:rFonts w:asciiTheme="minorHAnsi" w:hAnsiTheme="minorHAnsi" w:cstheme="minorHAnsi"/>
          <w:szCs w:val="28"/>
          <w:lang w:val="fr-FR"/>
        </w:rPr>
        <w:t xml:space="preserve">quelle vont être stockés les opérandes. </w:t>
      </w:r>
    </w:p>
    <w:p w14:paraId="7FDFE16F" w14:textId="77777777" w:rsidR="00E45CE1" w:rsidRPr="00B45927" w:rsidRDefault="00E45CE1" w:rsidP="00E45CE1">
      <w:pPr>
        <w:pStyle w:val="NormalWeb"/>
        <w:ind w:left="1800"/>
        <w:rPr>
          <w:rFonts w:asciiTheme="minorHAnsi" w:hAnsiTheme="minorHAnsi" w:cstheme="minorHAnsi"/>
          <w:szCs w:val="28"/>
          <w:lang w:val="fr-FR"/>
        </w:rPr>
      </w:pPr>
      <w:proofErr w:type="gramStart"/>
      <w:r w:rsidRPr="00B45927">
        <w:rPr>
          <w:rFonts w:asciiTheme="minorHAnsi" w:hAnsiTheme="minorHAnsi" w:cstheme="minorHAnsi"/>
          <w:b/>
          <w:bCs/>
          <w:szCs w:val="28"/>
          <w:lang w:val="fr-FR"/>
        </w:rPr>
        <w:t>operateur</w:t>
      </w:r>
      <w:r w:rsidRPr="00930658">
        <w:rPr>
          <w:rFonts w:asciiTheme="minorHAnsi" w:hAnsiTheme="minorHAnsi" w:cstheme="minorHAnsi"/>
          <w:szCs w:val="28"/>
          <w:lang w:val="fr-FR"/>
        </w:rPr>
        <w:t>:</w:t>
      </w:r>
      <w:proofErr w:type="gramEnd"/>
      <w:r w:rsidRPr="00930658">
        <w:rPr>
          <w:rFonts w:asciiTheme="minorHAnsi" w:hAnsiTheme="minorHAnsi" w:cstheme="minorHAnsi"/>
          <w:szCs w:val="28"/>
          <w:lang w:val="fr-FR"/>
        </w:rPr>
        <w:t xml:space="preserve"> un caractère (type : char) c'est la variable dans l</w:t>
      </w:r>
      <w:r>
        <w:rPr>
          <w:rFonts w:asciiTheme="minorHAnsi" w:hAnsiTheme="minorHAnsi" w:cstheme="minorHAnsi"/>
          <w:szCs w:val="28"/>
          <w:lang w:val="fr-FR"/>
        </w:rPr>
        <w:t>a</w:t>
      </w:r>
      <w:r w:rsidRPr="00930658">
        <w:rPr>
          <w:rFonts w:asciiTheme="minorHAnsi" w:hAnsiTheme="minorHAnsi" w:cstheme="minorHAnsi"/>
          <w:szCs w:val="28"/>
          <w:lang w:val="fr-FR"/>
        </w:rPr>
        <w:t xml:space="preserve">quelle vont être stockées les opérations. </w:t>
      </w:r>
    </w:p>
    <w:p w14:paraId="4AD8611A" w14:textId="77777777" w:rsidR="00E45CE1" w:rsidRPr="000A7D94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 xml:space="preserve">union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U_char_float</w:t>
      </w:r>
      <w:proofErr w:type="spellEnd"/>
    </w:p>
    <w:p w14:paraId="6A11ECFF" w14:textId="77777777" w:rsidR="00E45CE1" w:rsidRPr="000A7D94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{</w:t>
      </w:r>
    </w:p>
    <w:p w14:paraId="4CBDE893" w14:textId="77777777" w:rsidR="00E45CE1" w:rsidRPr="000A7D94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 xml:space="preserve">float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erande</w:t>
      </w:r>
      <w:proofErr w:type="spellEnd"/>
      <w:r w:rsidRPr="000A7D94">
        <w:rPr>
          <w:rFonts w:ascii="Menlo" w:hAnsi="Menlo" w:cs="Menlo"/>
          <w:color w:val="008000"/>
          <w:lang w:val="en-US"/>
        </w:rPr>
        <w:t>//champ operand</w:t>
      </w:r>
    </w:p>
    <w:p w14:paraId="2C90257F" w14:textId="77777777" w:rsidR="00E45CE1" w:rsidRPr="004B18BB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har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operateur</w:t>
      </w:r>
      <w:r w:rsidRPr="004B18BB">
        <w:rPr>
          <w:rFonts w:ascii="Menlo" w:hAnsi="Menlo" w:cs="Menlo"/>
          <w:color w:val="000000"/>
          <w:lang w:val="fr-MA"/>
        </w:rPr>
        <w:t>;</w:t>
      </w:r>
      <w:r w:rsidRPr="004B18BB">
        <w:rPr>
          <w:rFonts w:ascii="Menlo" w:hAnsi="Menlo" w:cs="Menlo"/>
          <w:color w:val="008000"/>
          <w:lang w:val="fr-MA"/>
        </w:rPr>
        <w:t>//champ operateur</w:t>
      </w:r>
    </w:p>
    <w:p w14:paraId="30FB47AA" w14:textId="77777777" w:rsidR="00E45CE1" w:rsidRPr="001363EF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</w:rPr>
        <w:t>};</w:t>
      </w:r>
    </w:p>
    <w:p w14:paraId="32F90605" w14:textId="77777777" w:rsidR="00E45CE1" w:rsidRPr="008F1DCB" w:rsidRDefault="00E45CE1" w:rsidP="00E45CE1">
      <w:pPr>
        <w:pStyle w:val="ListParagraph"/>
        <w:numPr>
          <w:ilvl w:val="2"/>
          <w:numId w:val="9"/>
        </w:numPr>
        <w:spacing w:after="0" w:line="240" w:lineRule="auto"/>
        <w:rPr>
          <w:rFonts w:asciiTheme="minorHAnsi" w:hAnsiTheme="minorHAnsi" w:cstheme="minorHAnsi"/>
          <w:b/>
          <w:bCs/>
          <w:szCs w:val="28"/>
        </w:rPr>
      </w:pPr>
      <w:r>
        <w:rPr>
          <w:rFonts w:asciiTheme="minorHAnsi" w:hAnsiTheme="minorHAnsi" w:cstheme="minorHAnsi"/>
          <w:b/>
          <w:bCs/>
          <w:szCs w:val="28"/>
        </w:rPr>
        <w:t>Structure d’un arbre</w:t>
      </w:r>
      <w:r w:rsidRPr="00BD14B2">
        <w:rPr>
          <w:rFonts w:asciiTheme="minorHAnsi" w:hAnsiTheme="minorHAnsi" w:cstheme="minorHAnsi"/>
          <w:b/>
          <w:bCs/>
          <w:szCs w:val="28"/>
        </w:rPr>
        <w:t> :</w:t>
      </w:r>
    </w:p>
    <w:p w14:paraId="1668CFAD" w14:textId="77777777" w:rsidR="00E45CE1" w:rsidRDefault="00E45CE1" w:rsidP="00E45CE1">
      <w:pPr>
        <w:pStyle w:val="NormalWeb"/>
        <w:ind w:left="1800"/>
        <w:contextualSpacing/>
        <w:rPr>
          <w:rFonts w:asciiTheme="minorHAnsi" w:hAnsiTheme="minorHAnsi" w:cstheme="minorHAnsi"/>
          <w:szCs w:val="28"/>
          <w:lang w:val="fr-FR"/>
        </w:rPr>
      </w:pPr>
      <w:r>
        <w:rPr>
          <w:rFonts w:asciiTheme="minorHAnsi" w:hAnsiTheme="minorHAnsi" w:cstheme="minorHAnsi"/>
          <w:szCs w:val="28"/>
          <w:lang w:val="fr-FR"/>
        </w:rPr>
        <w:t>N</w:t>
      </w:r>
      <w:r w:rsidRPr="00BD14B2">
        <w:rPr>
          <w:rFonts w:asciiTheme="minorHAnsi" w:hAnsiTheme="minorHAnsi" w:cstheme="minorHAnsi"/>
          <w:szCs w:val="28"/>
          <w:lang w:val="fr-FR"/>
        </w:rPr>
        <w:t xml:space="preserve">ommé </w:t>
      </w:r>
      <w:r w:rsidRPr="00BD14B2">
        <w:rPr>
          <w:rFonts w:asciiTheme="minorHAnsi" w:hAnsiTheme="minorHAnsi" w:cstheme="minorHAnsi"/>
          <w:b/>
          <w:bCs/>
          <w:szCs w:val="28"/>
          <w:lang w:val="fr-FR"/>
        </w:rPr>
        <w:t>Noeud</w:t>
      </w:r>
      <w:r w:rsidRPr="00BD14B2">
        <w:rPr>
          <w:rFonts w:asciiTheme="minorHAnsi" w:hAnsiTheme="minorHAnsi" w:cstheme="minorHAnsi"/>
          <w:szCs w:val="28"/>
          <w:lang w:val="fr-FR"/>
        </w:rPr>
        <w:t xml:space="preserve"> a comme champs :</w:t>
      </w:r>
      <w:r w:rsidRPr="00BD14B2">
        <w:rPr>
          <w:rFonts w:asciiTheme="minorHAnsi" w:hAnsiTheme="minorHAnsi" w:cstheme="minorHAnsi"/>
          <w:szCs w:val="28"/>
          <w:lang w:val="fr-FR"/>
        </w:rPr>
        <w:br/>
      </w:r>
      <w:r w:rsidRPr="00BD14B2">
        <w:rPr>
          <w:rFonts w:asciiTheme="minorHAnsi" w:hAnsiTheme="minorHAnsi" w:cstheme="minorHAnsi"/>
          <w:b/>
          <w:bCs/>
          <w:szCs w:val="28"/>
          <w:lang w:val="fr-FR"/>
        </w:rPr>
        <w:t>Info</w:t>
      </w:r>
      <w:r w:rsidRPr="00BD14B2">
        <w:rPr>
          <w:rFonts w:asciiTheme="minorHAnsi" w:hAnsiTheme="minorHAnsi" w:cstheme="minorHAnsi"/>
          <w:szCs w:val="28"/>
          <w:lang w:val="fr-FR"/>
        </w:rPr>
        <w:t xml:space="preserve"> de type Union pour stocker l’information </w:t>
      </w:r>
      <w:r>
        <w:rPr>
          <w:rFonts w:asciiTheme="minorHAnsi" w:hAnsiTheme="minorHAnsi" w:cstheme="minorHAnsi"/>
          <w:szCs w:val="28"/>
          <w:lang w:val="fr-FR"/>
        </w:rPr>
        <w:t>(</w:t>
      </w:r>
      <w:r w:rsidRPr="00BD14B2">
        <w:rPr>
          <w:rFonts w:asciiTheme="minorHAnsi" w:hAnsiTheme="minorHAnsi" w:cstheme="minorHAnsi"/>
          <w:szCs w:val="28"/>
          <w:lang w:val="fr-FR"/>
        </w:rPr>
        <w:t xml:space="preserve">opérande </w:t>
      </w:r>
      <w:r>
        <w:rPr>
          <w:rFonts w:asciiTheme="minorHAnsi" w:hAnsiTheme="minorHAnsi" w:cstheme="minorHAnsi"/>
          <w:szCs w:val="28"/>
          <w:lang w:val="fr-FR"/>
        </w:rPr>
        <w:t>ou</w:t>
      </w:r>
      <w:r w:rsidRPr="00BD14B2">
        <w:rPr>
          <w:rFonts w:asciiTheme="minorHAnsi" w:hAnsiTheme="minorHAnsi" w:cstheme="minorHAnsi"/>
          <w:szCs w:val="28"/>
          <w:lang w:val="fr-FR"/>
        </w:rPr>
        <w:t xml:space="preserve"> operateur</w:t>
      </w:r>
      <w:r>
        <w:rPr>
          <w:rFonts w:asciiTheme="minorHAnsi" w:hAnsiTheme="minorHAnsi" w:cstheme="minorHAnsi"/>
          <w:szCs w:val="28"/>
          <w:lang w:val="fr-FR"/>
        </w:rPr>
        <w:t>)</w:t>
      </w:r>
      <w:r w:rsidRPr="00BD14B2">
        <w:rPr>
          <w:rFonts w:asciiTheme="minorHAnsi" w:hAnsiTheme="minorHAnsi" w:cstheme="minorHAnsi"/>
          <w:szCs w:val="28"/>
          <w:lang w:val="fr-FR"/>
        </w:rPr>
        <w:t xml:space="preserve">. </w:t>
      </w:r>
    </w:p>
    <w:p w14:paraId="4DF3DBDD" w14:textId="77777777" w:rsidR="00E45CE1" w:rsidRDefault="00E45CE1" w:rsidP="00E45CE1">
      <w:pPr>
        <w:pStyle w:val="NormalWeb"/>
        <w:ind w:left="1800"/>
        <w:contextualSpacing/>
        <w:rPr>
          <w:rFonts w:asciiTheme="minorHAnsi" w:hAnsiTheme="minorHAnsi" w:cstheme="minorHAnsi"/>
          <w:szCs w:val="28"/>
          <w:lang w:val="fr-FR"/>
        </w:rPr>
      </w:pPr>
      <w:proofErr w:type="spellStart"/>
      <w:proofErr w:type="gramStart"/>
      <w:r w:rsidRPr="00B45927">
        <w:rPr>
          <w:rFonts w:asciiTheme="minorHAnsi" w:hAnsiTheme="minorHAnsi" w:cstheme="minorHAnsi"/>
          <w:b/>
          <w:bCs/>
          <w:szCs w:val="28"/>
          <w:lang w:val="fr-FR"/>
        </w:rPr>
        <w:t>fgche</w:t>
      </w:r>
      <w:proofErr w:type="spellEnd"/>
      <w:proofErr w:type="gramEnd"/>
      <w:r w:rsidRPr="00BD14B2">
        <w:rPr>
          <w:rFonts w:asciiTheme="minorHAnsi" w:hAnsiTheme="minorHAnsi" w:cstheme="minorHAnsi"/>
          <w:szCs w:val="28"/>
          <w:lang w:val="fr-FR"/>
        </w:rPr>
        <w:t xml:space="preserve"> est un pointeur qui lie ce nœud avec le sous</w:t>
      </w:r>
      <w:r>
        <w:rPr>
          <w:rFonts w:asciiTheme="minorHAnsi" w:hAnsiTheme="minorHAnsi" w:cstheme="minorHAnsi"/>
          <w:szCs w:val="28"/>
          <w:lang w:val="fr-FR"/>
        </w:rPr>
        <w:t xml:space="preserve"> </w:t>
      </w:r>
      <w:r w:rsidRPr="00BD14B2">
        <w:rPr>
          <w:rFonts w:asciiTheme="minorHAnsi" w:hAnsiTheme="minorHAnsi" w:cstheme="minorHAnsi"/>
          <w:szCs w:val="28"/>
          <w:lang w:val="fr-FR"/>
        </w:rPr>
        <w:t xml:space="preserve">arbre gauche. </w:t>
      </w:r>
    </w:p>
    <w:p w14:paraId="1F469A15" w14:textId="77777777" w:rsidR="00E45CE1" w:rsidRDefault="00E45CE1" w:rsidP="00E45CE1">
      <w:pPr>
        <w:pStyle w:val="NormalWeb"/>
        <w:ind w:left="1800"/>
        <w:rPr>
          <w:rFonts w:asciiTheme="minorHAnsi" w:hAnsiTheme="minorHAnsi" w:cstheme="minorHAnsi"/>
          <w:szCs w:val="28"/>
          <w:lang w:val="fr-FR"/>
        </w:rPr>
      </w:pPr>
      <w:proofErr w:type="spellStart"/>
      <w:proofErr w:type="gramStart"/>
      <w:r w:rsidRPr="00B45927">
        <w:rPr>
          <w:rFonts w:asciiTheme="minorHAnsi" w:hAnsiTheme="minorHAnsi" w:cstheme="minorHAnsi"/>
          <w:b/>
          <w:bCs/>
          <w:szCs w:val="28"/>
          <w:lang w:val="fr-FR"/>
        </w:rPr>
        <w:t>fdt</w:t>
      </w:r>
      <w:proofErr w:type="spellEnd"/>
      <w:proofErr w:type="gramEnd"/>
      <w:r w:rsidRPr="00BD14B2">
        <w:rPr>
          <w:rFonts w:asciiTheme="minorHAnsi" w:hAnsiTheme="minorHAnsi" w:cstheme="minorHAnsi"/>
          <w:szCs w:val="28"/>
          <w:lang w:val="fr-FR"/>
        </w:rPr>
        <w:t xml:space="preserve"> est un pointeur qui lie ce nœud avec le sous arbre droit</w:t>
      </w:r>
      <w:r>
        <w:rPr>
          <w:rFonts w:asciiTheme="minorHAnsi" w:hAnsiTheme="minorHAnsi" w:cstheme="minorHAnsi"/>
          <w:szCs w:val="28"/>
          <w:lang w:val="fr-FR"/>
        </w:rPr>
        <w:t>.</w:t>
      </w:r>
    </w:p>
    <w:p w14:paraId="7291E793" w14:textId="77777777" w:rsidR="00E45CE1" w:rsidRPr="00B45927" w:rsidRDefault="00E45CE1" w:rsidP="00E45CE1">
      <w:pPr>
        <w:pStyle w:val="NormalWeb"/>
        <w:ind w:left="1800"/>
        <w:rPr>
          <w:rFonts w:asciiTheme="minorHAnsi" w:hAnsiTheme="minorHAnsi" w:cstheme="minorHAnsi"/>
          <w:szCs w:val="28"/>
          <w:lang w:val="fr-FR"/>
        </w:rPr>
      </w:pPr>
    </w:p>
    <w:p w14:paraId="626DEB56" w14:textId="77777777" w:rsidR="00E45CE1" w:rsidRPr="00C77022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fr-MA"/>
        </w:rPr>
      </w:pPr>
      <w:proofErr w:type="spellStart"/>
      <w:proofErr w:type="gramStart"/>
      <w:r w:rsidRPr="00C77022">
        <w:rPr>
          <w:rFonts w:ascii="Menlo" w:hAnsi="Menlo" w:cs="Menlo"/>
          <w:color w:val="000000"/>
          <w:sz w:val="22"/>
          <w:lang w:val="fr-MA"/>
        </w:rPr>
        <w:t>typedef</w:t>
      </w:r>
      <w:proofErr w:type="spellEnd"/>
      <w:proofErr w:type="gramEnd"/>
      <w:r w:rsidRPr="00C77022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C77022">
        <w:rPr>
          <w:rFonts w:ascii="Menlo" w:hAnsi="Menlo" w:cs="Menlo"/>
          <w:color w:val="000000"/>
          <w:sz w:val="22"/>
          <w:lang w:val="fr-MA"/>
        </w:rPr>
        <w:t>struct</w:t>
      </w:r>
      <w:proofErr w:type="spellEnd"/>
      <w:r w:rsidRPr="00C77022">
        <w:rPr>
          <w:rFonts w:ascii="Menlo" w:hAnsi="Menlo" w:cs="Menlo"/>
          <w:color w:val="000000"/>
          <w:sz w:val="22"/>
          <w:lang w:val="fr-MA"/>
        </w:rPr>
        <w:t xml:space="preserve"> Nd</w:t>
      </w:r>
    </w:p>
    <w:p w14:paraId="2DEA22AD" w14:textId="77777777" w:rsidR="00E45CE1" w:rsidRPr="00C77022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fr-MA"/>
        </w:rPr>
      </w:pPr>
      <w:r w:rsidRPr="00C77022">
        <w:rPr>
          <w:rFonts w:ascii="Menlo" w:hAnsi="Menlo" w:cs="Menlo"/>
          <w:color w:val="000000"/>
          <w:sz w:val="22"/>
          <w:lang w:val="fr-MA"/>
        </w:rPr>
        <w:lastRenderedPageBreak/>
        <w:t>{</w:t>
      </w:r>
    </w:p>
    <w:p w14:paraId="0A4117EC" w14:textId="77777777" w:rsidR="00E45CE1" w:rsidRPr="00B45927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fr-MA"/>
        </w:rPr>
      </w:pPr>
      <w:r w:rsidRPr="00C77022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r w:rsidRPr="00B45927">
        <w:rPr>
          <w:rFonts w:ascii="Menlo" w:hAnsi="Menlo" w:cs="Menlo"/>
          <w:color w:val="000000"/>
          <w:sz w:val="22"/>
          <w:lang w:val="fr-MA"/>
        </w:rPr>
        <w:t>U_char_float</w:t>
      </w:r>
      <w:proofErr w:type="spellEnd"/>
      <w:r w:rsidRPr="00B45927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B45927">
        <w:rPr>
          <w:rFonts w:ascii="Menlo" w:hAnsi="Menlo" w:cs="Menlo"/>
          <w:color w:val="000000"/>
          <w:sz w:val="22"/>
          <w:lang w:val="fr-MA"/>
        </w:rPr>
        <w:t>champ_</w:t>
      </w:r>
      <w:proofErr w:type="gramStart"/>
      <w:r w:rsidRPr="00B45927">
        <w:rPr>
          <w:rFonts w:ascii="Menlo" w:hAnsi="Menlo" w:cs="Menlo"/>
          <w:color w:val="000000"/>
          <w:sz w:val="22"/>
          <w:lang w:val="fr-MA"/>
        </w:rPr>
        <w:t>opp</w:t>
      </w:r>
      <w:proofErr w:type="spellEnd"/>
      <w:r w:rsidRPr="00B45927">
        <w:rPr>
          <w:rFonts w:ascii="Menlo" w:hAnsi="Menlo" w:cs="Menlo"/>
          <w:color w:val="000000"/>
          <w:sz w:val="22"/>
          <w:lang w:val="fr-MA"/>
        </w:rPr>
        <w:t>;</w:t>
      </w:r>
      <w:proofErr w:type="gramEnd"/>
      <w:r w:rsidRPr="00B45927">
        <w:rPr>
          <w:rFonts w:ascii="Menlo" w:hAnsi="Menlo" w:cs="Menlo"/>
          <w:color w:val="008000"/>
          <w:lang w:val="fr-MA"/>
        </w:rPr>
        <w:t xml:space="preserve"> </w:t>
      </w:r>
      <w:r w:rsidRPr="004B18BB">
        <w:rPr>
          <w:rFonts w:ascii="Menlo" w:hAnsi="Menlo" w:cs="Menlo"/>
          <w:color w:val="008000"/>
          <w:lang w:val="fr-MA"/>
        </w:rPr>
        <w:t>//</w:t>
      </w:r>
      <w:proofErr w:type="spellStart"/>
      <w:r w:rsidRPr="004B18BB">
        <w:rPr>
          <w:rFonts w:ascii="Menlo" w:hAnsi="Menlo" w:cs="Menlo"/>
          <w:color w:val="008000"/>
          <w:lang w:val="fr-MA"/>
        </w:rPr>
        <w:t>etiquette</w:t>
      </w:r>
      <w:proofErr w:type="spellEnd"/>
      <w:r w:rsidRPr="004B18BB">
        <w:rPr>
          <w:rFonts w:ascii="Menlo" w:hAnsi="Menlo" w:cs="Menlo"/>
          <w:color w:val="008000"/>
          <w:lang w:val="fr-MA"/>
        </w:rPr>
        <w:t xml:space="preserve"> du </w:t>
      </w:r>
      <w:proofErr w:type="spellStart"/>
      <w:r w:rsidRPr="004B18BB">
        <w:rPr>
          <w:rFonts w:ascii="Menlo" w:hAnsi="Menlo" w:cs="Menlo"/>
          <w:color w:val="008000"/>
          <w:lang w:val="fr-MA"/>
        </w:rPr>
        <w:t>noeud</w:t>
      </w:r>
      <w:proofErr w:type="spellEnd"/>
    </w:p>
    <w:p w14:paraId="7E3F80BD" w14:textId="77777777" w:rsidR="00E45CE1" w:rsidRPr="004B18BB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fr-MA"/>
        </w:rPr>
      </w:pPr>
      <w:r w:rsidRPr="00B45927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struc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Nd*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gch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//pointeur sur le fil</w:t>
      </w:r>
      <w:r>
        <w:rPr>
          <w:rFonts w:ascii="Menlo" w:hAnsi="Menlo" w:cs="Menlo"/>
          <w:color w:val="000000"/>
          <w:sz w:val="22"/>
          <w:lang w:val="fr-MA"/>
        </w:rPr>
        <w:t>s</w:t>
      </w:r>
      <w:r w:rsidRPr="004B18BB">
        <w:rPr>
          <w:rFonts w:ascii="Menlo" w:hAnsi="Menlo" w:cs="Menlo"/>
          <w:color w:val="000000"/>
          <w:sz w:val="22"/>
          <w:lang w:val="fr-MA"/>
        </w:rPr>
        <w:t xml:space="preserve"> gauche</w:t>
      </w:r>
    </w:p>
    <w:p w14:paraId="653AC1DA" w14:textId="77777777" w:rsidR="00E45CE1" w:rsidRPr="004B18BB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struc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Nd*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//pointeur sur le fils droit</w:t>
      </w:r>
    </w:p>
    <w:p w14:paraId="1A2BB751" w14:textId="77777777" w:rsidR="00E45CE1" w:rsidRPr="00B45927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fr-MA"/>
        </w:rPr>
      </w:pP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}Noeud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;</w:t>
      </w:r>
      <w:r w:rsidRPr="00B45927">
        <w:rPr>
          <w:rFonts w:ascii="Menlo" w:hAnsi="Menlo" w:cs="Menlo"/>
          <w:color w:val="008000"/>
          <w:lang w:val="fr-MA"/>
        </w:rPr>
        <w:t xml:space="preserve"> //nom de la structure</w:t>
      </w:r>
    </w:p>
    <w:p w14:paraId="1A246037" w14:textId="77777777" w:rsidR="00E45CE1" w:rsidRPr="00B45927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lang w:val="fr-MA"/>
        </w:rPr>
      </w:pPr>
    </w:p>
    <w:p w14:paraId="008BE3E5" w14:textId="77777777" w:rsidR="00E45CE1" w:rsidRPr="004B18BB" w:rsidRDefault="00E45CE1" w:rsidP="00E45CE1">
      <w:pPr>
        <w:pStyle w:val="NormalWeb"/>
        <w:numPr>
          <w:ilvl w:val="1"/>
          <w:numId w:val="9"/>
        </w:numPr>
        <w:rPr>
          <w:rFonts w:asciiTheme="minorHAnsi" w:hAnsiTheme="minorHAnsi" w:cstheme="minorHAnsi"/>
          <w:b/>
          <w:bCs/>
          <w:szCs w:val="28"/>
          <w:lang w:val="fr-FR"/>
        </w:rPr>
      </w:pPr>
      <w:r w:rsidRPr="00B876BC">
        <w:rPr>
          <w:rFonts w:asciiTheme="minorHAnsi" w:hAnsiTheme="minorHAnsi" w:cstheme="minorHAnsi"/>
          <w:b/>
          <w:bCs/>
          <w:szCs w:val="28"/>
          <w:lang w:val="fr-FR"/>
        </w:rPr>
        <w:t>Les fonctions en C :</w:t>
      </w:r>
    </w:p>
    <w:p w14:paraId="11B2675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Creer_Noeud************************/</w:t>
      </w:r>
    </w:p>
    <w:p w14:paraId="043423D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</w:t>
      </w:r>
    </w:p>
    <w:p w14:paraId="5F4FD844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Entée :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U_char_floa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b val : la valeur à mettre dans le 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nouv</w:t>
      </w:r>
      <w:r>
        <w:rPr>
          <w:rFonts w:ascii="Menlo" w:hAnsi="Menlo" w:cs="Menlo"/>
          <w:color w:val="000000"/>
          <w:sz w:val="22"/>
          <w:lang w:val="fr-MA"/>
        </w:rPr>
        <w:t>eau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élément</w:t>
      </w:r>
    </w:p>
    <w:p w14:paraId="15289324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Sorties : le nouvel élément alloué</w:t>
      </w:r>
    </w:p>
    <w:p w14:paraId="50A1938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La fonction prend la valeur et fait une allocation mémoire, </w:t>
      </w:r>
    </w:p>
    <w:p w14:paraId="61A6B9BA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initialise cette nouvel élément avec val</w:t>
      </w:r>
    </w:p>
    <w:p w14:paraId="542FFA2C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*/</w:t>
      </w:r>
    </w:p>
    <w:p w14:paraId="4F9D4F83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 xml:space="preserve"> *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reer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U_char_float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 xml:space="preserve">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val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</w:t>
      </w:r>
    </w:p>
    <w:p w14:paraId="6100332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{</w:t>
      </w:r>
    </w:p>
    <w:p w14:paraId="5FB71B7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Noeud *</w:t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arb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  <w:proofErr w:type="gramEnd"/>
    </w:p>
    <w:p w14:paraId="0EA6465B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allocation mémoire du nouvel élément</w:t>
      </w:r>
    </w:p>
    <w:p w14:paraId="1BE5D086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arb=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*)malloc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sizeof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);</w:t>
      </w:r>
    </w:p>
    <w:p w14:paraId="5A7D78BF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</w:p>
    <w:p w14:paraId="1A8E2FF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//Test si l'allocation est bien faite</w:t>
      </w:r>
    </w:p>
    <w:p w14:paraId="5BD23AB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!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rb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</w:t>
      </w:r>
    </w:p>
    <w:p w14:paraId="2B237C9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0B6F54D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rintf(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"\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nErr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d'allocation");</w:t>
      </w:r>
    </w:p>
    <w:p w14:paraId="4917A25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xit(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0);</w:t>
      </w:r>
    </w:p>
    <w:p w14:paraId="2ABBA75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7C0F963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ab/>
        <w:t>/*Initialisation Noeud*/</w:t>
      </w:r>
    </w:p>
    <w:p w14:paraId="7D036FA2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arb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hamp_opp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val;</w:t>
      </w:r>
    </w:p>
    <w:p w14:paraId="07DE932A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arb-&gt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fgch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NULL;</w:t>
      </w:r>
    </w:p>
    <w:p w14:paraId="00C068BC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arb-&gt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fdt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NULL;</w:t>
      </w:r>
    </w:p>
    <w:p w14:paraId="707EA9CB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return 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*) arb;</w:t>
      </w:r>
    </w:p>
    <w:p w14:paraId="4644C51C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}</w:t>
      </w:r>
    </w:p>
    <w:p w14:paraId="574AABFF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</w:p>
    <w:p w14:paraId="66B533E5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/*******************************************************************/</w:t>
      </w:r>
    </w:p>
    <w:p w14:paraId="5094C55C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</w:p>
    <w:p w14:paraId="76644D36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/**********************afficher_Arb_horizontal***************************/</w:t>
      </w:r>
    </w:p>
    <w:p w14:paraId="00F2F4F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</w:t>
      </w:r>
    </w:p>
    <w:p w14:paraId="03ABCA2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ntrées:</w:t>
      </w:r>
      <w:proofErr w:type="gramEnd"/>
    </w:p>
    <w:p w14:paraId="7076CC4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Noeud * </w:t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arb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: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pointeur sur la racine de l'arbre.</w:t>
      </w:r>
    </w:p>
    <w:p w14:paraId="188889AA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niveau : variable permettant de renseigner sur le </w:t>
      </w:r>
    </w:p>
    <w:p w14:paraId="4915F15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niveau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de l'élément courant.</w:t>
      </w:r>
    </w:p>
    <w:p w14:paraId="69D83B05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Sorties:</w:t>
      </w:r>
      <w:proofErr w:type="gramEnd"/>
    </w:p>
    <w:p w14:paraId="275D134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: entier permet de renseigner sur l'état de la fonction</w:t>
      </w:r>
    </w:p>
    <w:p w14:paraId="38BA145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55AB1D4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 xml:space="preserve">La fonction permet d'afficher l'arbre horizontalement ceci en parcourant </w:t>
      </w:r>
    </w:p>
    <w:p w14:paraId="208E23A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 xml:space="preserve">La partie droite de l'arbre et en l'affichant puis afficher la partie </w:t>
      </w:r>
    </w:p>
    <w:p w14:paraId="07FB6E4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gauche</w:t>
      </w:r>
      <w:proofErr w:type="gramEnd"/>
    </w:p>
    <w:p w14:paraId="53C1754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*/</w:t>
      </w:r>
    </w:p>
    <w:p w14:paraId="3FBBF69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fficher_Arb_horizontal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(Noeud *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rb,i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niveau)</w:t>
      </w:r>
    </w:p>
    <w:p w14:paraId="28EFA645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{</w:t>
      </w:r>
    </w:p>
    <w:p w14:paraId="0CCA6D6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rs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</w:p>
    <w:p w14:paraId="4CD2BA3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Test si l'élément courant est NULL</w:t>
      </w:r>
    </w:p>
    <w:p w14:paraId="4B3EAE9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!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rb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</w:t>
      </w:r>
    </w:p>
    <w:p w14:paraId="3EBDA6A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eturn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0;</w:t>
      </w:r>
    </w:p>
    <w:p w14:paraId="0CB065C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afficher le sous arbre droit </w:t>
      </w:r>
    </w:p>
    <w:p w14:paraId="663CA9A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s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fficher_Arb_horizontal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rb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,++niveau);</w:t>
      </w:r>
    </w:p>
    <w:p w14:paraId="404648C2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ajouter autant de tabulation que le niveau de l'élément courant</w:t>
      </w:r>
    </w:p>
    <w:p w14:paraId="63621E6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for(</w:t>
      </w:r>
      <w:proofErr w:type="spellStart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i=0;i&l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niveau;i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++)printf("\t");</w:t>
      </w:r>
    </w:p>
    <w:p w14:paraId="463647A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afficher l'élément courant et retourner à la ligne</w:t>
      </w:r>
    </w:p>
    <w:p w14:paraId="2B6724B6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if(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(!arb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-&gt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fgch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&amp;&amp;(!arb-&gt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fdt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)</w:t>
      </w:r>
    </w:p>
    <w:p w14:paraId="2EF8348F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printf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"%f\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n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",arb</w:t>
      </w:r>
      <w:proofErr w:type="spellEnd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-&gt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hamp_opp.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03050EA5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else</w:t>
      </w:r>
    </w:p>
    <w:p w14:paraId="740F885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rintf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"%c\n",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rb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hamp_opp.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;</w:t>
      </w:r>
    </w:p>
    <w:p w14:paraId="12EF290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afficher le sous arbre gauche</w:t>
      </w:r>
    </w:p>
    <w:p w14:paraId="7C051EB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s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fficher_Arb_horizontal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rb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gche,niveau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;</w:t>
      </w:r>
    </w:p>
    <w:p w14:paraId="6B796A3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2BED92E2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eturn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1;</w:t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5428B12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}</w:t>
      </w:r>
    </w:p>
    <w:p w14:paraId="3821293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***********************************/</w:t>
      </w:r>
    </w:p>
    <w:p w14:paraId="6B361896" w14:textId="77777777" w:rsidR="00E45CE1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155A1FE4" w14:textId="77777777" w:rsidR="00E45CE1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3D8628CC" w14:textId="77777777" w:rsidR="00E45CE1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5ED7F21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1D6EA62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est_operateur************************/</w:t>
      </w:r>
    </w:p>
    <w:p w14:paraId="38EA266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</w:t>
      </w:r>
    </w:p>
    <w:p w14:paraId="09D0024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Entée :   char car : le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ter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sur lequel on teste</w:t>
      </w:r>
    </w:p>
    <w:p w14:paraId="0BF434D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Sorties : 1-&gt; l'élément passer ou paramètre est un operateur</w:t>
      </w:r>
    </w:p>
    <w:p w14:paraId="329CB84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 0-&gt; sinon</w:t>
      </w:r>
    </w:p>
    <w:p w14:paraId="4157871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*/</w:t>
      </w:r>
    </w:p>
    <w:p w14:paraId="55E74A4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st_o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char car)</w:t>
      </w:r>
    </w:p>
    <w:p w14:paraId="2518C74E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lastRenderedPageBreak/>
        <w:t>{</w:t>
      </w:r>
    </w:p>
    <w:p w14:paraId="42A2C271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return(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(car == '+') || (car == '-') || (car == '*') || (car == '/'));</w:t>
      </w:r>
    </w:p>
    <w:p w14:paraId="790A515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}</w:t>
      </w:r>
    </w:p>
    <w:p w14:paraId="1BDFBD8B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71773AD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***********************************/</w:t>
      </w:r>
    </w:p>
    <w:p w14:paraId="061A011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2EA76F1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685DD2F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Est_numerique************************/</w:t>
      </w:r>
    </w:p>
    <w:p w14:paraId="7273597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</w:t>
      </w:r>
    </w:p>
    <w:p w14:paraId="4E3C4794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Entée : char car : le caractère sur lequel on teste</w:t>
      </w:r>
    </w:p>
    <w:p w14:paraId="7992E3A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Sorties : la valeur numérique si le caractère est un caractère numérique</w:t>
      </w:r>
    </w:p>
    <w:p w14:paraId="1335B87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Sinon -1 ou -2 si le caractère est un opérateur de signe (+, -) sinon -3</w:t>
      </w:r>
    </w:p>
    <w:p w14:paraId="0EF3A6C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*/</w:t>
      </w:r>
    </w:p>
    <w:p w14:paraId="34529E9A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st_numeriqu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(char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</w:t>
      </w:r>
    </w:p>
    <w:p w14:paraId="609B402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{</w:t>
      </w:r>
    </w:p>
    <w:p w14:paraId="3EF8F99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voir si comprit entre le code 0 et 9</w:t>
      </w:r>
    </w:p>
    <w:p w14:paraId="708B5B55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if(((int)'0'&lt;=(int)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 &amp;&amp; ((int)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 xml:space="preserve">&lt;= (int)'9')) </w:t>
      </w:r>
    </w:p>
    <w:p w14:paraId="2D3BD167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return ((int)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 xml:space="preserve"> - (int)'0');</w:t>
      </w:r>
    </w:p>
    <w:p w14:paraId="6ADD2A44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if((int)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=(int)'-') return -1;</w:t>
      </w:r>
    </w:p>
    <w:p w14:paraId="41AB6857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if((int)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=(int)'+') return -2;</w:t>
      </w:r>
    </w:p>
    <w:p w14:paraId="67CEB256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</w:p>
    <w:p w14:paraId="7F9C7A2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eturn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-3;</w:t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3108615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}</w:t>
      </w:r>
    </w:p>
    <w:p w14:paraId="298A778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***********************************/</w:t>
      </w:r>
    </w:p>
    <w:p w14:paraId="40196A9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2A1ADAD4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priorite************************/</w:t>
      </w:r>
    </w:p>
    <w:p w14:paraId="6349C4CA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</w:t>
      </w:r>
    </w:p>
    <w:p w14:paraId="200F680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ab/>
        <w:t>Entée : char op1 : l'opérateur qui se trouve dans le nœud courant</w:t>
      </w:r>
    </w:p>
    <w:p w14:paraId="0A179F6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   Char op2 : l'opérateur lu </w:t>
      </w:r>
    </w:p>
    <w:p w14:paraId="474BF73B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Sorties : </w:t>
      </w:r>
    </w:p>
    <w:p w14:paraId="48587C15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*/</w:t>
      </w:r>
    </w:p>
    <w:p w14:paraId="059D0FD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priorit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char op1,char op2)</w:t>
      </w:r>
    </w:p>
    <w:p w14:paraId="757484C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{</w:t>
      </w:r>
    </w:p>
    <w:p w14:paraId="121623C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* tester si l'opérateur qui se trouve dans le nœud courant</w:t>
      </w:r>
    </w:p>
    <w:p w14:paraId="766660C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 Est un + ou un -*/</w:t>
      </w:r>
    </w:p>
    <w:p w14:paraId="509B9EF0" w14:textId="77777777" w:rsidR="00E45CE1" w:rsidRPr="00E45CE1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E45CE1">
        <w:rPr>
          <w:rFonts w:ascii="Menlo" w:hAnsi="Menlo" w:cs="Menlo"/>
          <w:color w:val="000000"/>
          <w:sz w:val="22"/>
        </w:rPr>
        <w:t>if(</w:t>
      </w:r>
      <w:proofErr w:type="gramEnd"/>
      <w:r w:rsidRPr="00E45CE1">
        <w:rPr>
          <w:rFonts w:ascii="Menlo" w:hAnsi="Menlo" w:cs="Menlo"/>
          <w:color w:val="000000"/>
          <w:sz w:val="22"/>
        </w:rPr>
        <w:t>(op1 =='+') || (op1 == '-'))</w:t>
      </w:r>
    </w:p>
    <w:p w14:paraId="7D2D45B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E45CE1">
        <w:rPr>
          <w:rFonts w:ascii="Menlo" w:hAnsi="Menlo" w:cs="Menlo"/>
          <w:color w:val="000000"/>
          <w:sz w:val="22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{</w:t>
      </w:r>
    </w:p>
    <w:p w14:paraId="4CD83FD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/ tester si l'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lu est un + ou un -</w:t>
      </w:r>
    </w:p>
    <w:p w14:paraId="1F16FF18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if((op2 =='-') || (op2 == '+'))return((int)0);</w:t>
      </w:r>
    </w:p>
    <w:p w14:paraId="5044EE38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return((int)1);</w:t>
      </w:r>
    </w:p>
    <w:p w14:paraId="7F73C483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}</w:t>
      </w:r>
    </w:p>
    <w:p w14:paraId="1746E48E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return((int)0);</w:t>
      </w:r>
    </w:p>
    <w:p w14:paraId="15BAE4F2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</w:p>
    <w:p w14:paraId="3DEDC4B9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}</w:t>
      </w:r>
    </w:p>
    <w:p w14:paraId="65A0B882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/*******************************************************************/</w:t>
      </w:r>
    </w:p>
    <w:p w14:paraId="61D3421E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</w:p>
    <w:p w14:paraId="009C7283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/********************************</w:t>
      </w:r>
      <w:bookmarkStart w:id="4" w:name="_Hlk123329963"/>
      <w:r w:rsidRPr="000A7D94">
        <w:rPr>
          <w:rFonts w:ascii="Menlo" w:hAnsi="Menlo" w:cs="Menlo"/>
          <w:color w:val="000000"/>
          <w:sz w:val="22"/>
          <w:lang w:val="en-US"/>
        </w:rPr>
        <w:t>Caracters_To_float</w:t>
      </w:r>
      <w:bookmarkEnd w:id="4"/>
      <w:r w:rsidRPr="000A7D94">
        <w:rPr>
          <w:rFonts w:ascii="Menlo" w:hAnsi="Menlo" w:cs="Menlo"/>
          <w:color w:val="000000"/>
          <w:sz w:val="22"/>
          <w:lang w:val="en-US"/>
        </w:rPr>
        <w:t>************************/</w:t>
      </w:r>
    </w:p>
    <w:p w14:paraId="0CE1B78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</w:t>
      </w:r>
    </w:p>
    <w:p w14:paraId="4A496DE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Entée : char *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: un passage par adresse d’une variable de type char</w:t>
      </w:r>
    </w:p>
    <w:p w14:paraId="7E0A62C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Sorties : la valeur numérique saisie </w:t>
      </w:r>
    </w:p>
    <w:p w14:paraId="6F7BD69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*/</w:t>
      </w:r>
    </w:p>
    <w:p w14:paraId="7CE338BC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 xml:space="preserve">float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cters_To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float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char *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r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</w:t>
      </w:r>
    </w:p>
    <w:p w14:paraId="3404903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{</w:t>
      </w:r>
    </w:p>
    <w:p w14:paraId="2E1C601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floa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valeur1=0,valeur2=0,rang=.1;</w:t>
      </w:r>
    </w:p>
    <w:p w14:paraId="119E7C3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unite,sign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1;</w:t>
      </w:r>
    </w:p>
    <w:p w14:paraId="080F1BA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har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</w:p>
    <w:p w14:paraId="46A388F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0ACA3C4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0B7753C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traitement de signe</w:t>
      </w:r>
    </w:p>
    <w:p w14:paraId="7BD4AC1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getcha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);</w:t>
      </w:r>
    </w:p>
    <w:p w14:paraId="28D9CE4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unite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st_numeriqu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;</w:t>
      </w:r>
    </w:p>
    <w:p w14:paraId="46CC872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switch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unit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</w:t>
      </w:r>
    </w:p>
    <w:p w14:paraId="2F692CC5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70E7605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si le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cter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est un -</w:t>
      </w:r>
    </w:p>
    <w:p w14:paraId="77682DEA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ase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-1: signe=-1;break;</w:t>
      </w:r>
    </w:p>
    <w:p w14:paraId="72B6665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si le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cter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est un +</w:t>
      </w:r>
    </w:p>
    <w:p w14:paraId="5A7FF21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ase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-2:signe=1;break;</w:t>
      </w:r>
    </w:p>
    <w:p w14:paraId="79772CE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/si le caractère est quelque chose d'autre que le + et -</w:t>
      </w:r>
    </w:p>
    <w:p w14:paraId="6C027DD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ase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-3:</w:t>
      </w:r>
    </w:p>
    <w:p w14:paraId="36A3B9D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rintf(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"ERREUR 1 : expression mathématique est mal écrite"); </w:t>
      </w:r>
    </w:p>
    <w:p w14:paraId="421D414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xit(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0);</w:t>
      </w:r>
    </w:p>
    <w:p w14:paraId="775D0D6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default: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 valeur1=valeur1*10+unite;</w:t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47D87B3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56FADEF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7149881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boucler sur la première partie du réel qui est avant le '.'</w:t>
      </w:r>
    </w:p>
    <w:p w14:paraId="2CF6E80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while( (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 xml:space="preserve"> 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getchar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 xml:space="preserve">()) != '.') </w:t>
      </w:r>
      <w:r w:rsidRPr="004B18BB">
        <w:rPr>
          <w:rFonts w:ascii="Menlo" w:hAnsi="Menlo" w:cs="Menlo"/>
          <w:color w:val="000000"/>
          <w:sz w:val="22"/>
          <w:lang w:val="fr-MA"/>
        </w:rPr>
        <w:t>&amp;&amp; 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!= '\n')) </w:t>
      </w:r>
    </w:p>
    <w:p w14:paraId="1730DA6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48380E5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unite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st_numeriqu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;</w:t>
      </w:r>
    </w:p>
    <w:p w14:paraId="298B06C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/le cas où le caractère n'est un caractère numérique</w:t>
      </w:r>
    </w:p>
    <w:p w14:paraId="5590051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(</w:t>
      </w:r>
      <w:proofErr w:type="spellStart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unit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&lt; 0)break;</w:t>
      </w:r>
    </w:p>
    <w:p w14:paraId="111F31E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valeur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1=valeur1*10+unite;</w:t>
      </w:r>
    </w:p>
    <w:p w14:paraId="74CAEEEB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ab/>
        <w:t>}</w:t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283C927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36CB20F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29BC7FB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lecture des chiffres après la virgule</w:t>
      </w:r>
    </w:p>
    <w:p w14:paraId="3F7D77F6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if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='.')</w:t>
      </w:r>
    </w:p>
    <w:p w14:paraId="4B6FED56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{</w:t>
      </w:r>
    </w:p>
    <w:p w14:paraId="1FF0D556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while(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getchar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)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)!=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(int)'\n')</w:t>
      </w:r>
    </w:p>
    <w:p w14:paraId="7534F69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{</w:t>
      </w:r>
    </w:p>
    <w:p w14:paraId="0BE5017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unite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st_numeriqu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;</w:t>
      </w:r>
    </w:p>
    <w:p w14:paraId="6B75B00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/le cas où le caractère n'est un caractère numérique</w:t>
      </w:r>
    </w:p>
    <w:p w14:paraId="1CEFFF0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(</w:t>
      </w:r>
      <w:proofErr w:type="spellStart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unit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&lt; 0)break;</w:t>
      </w:r>
    </w:p>
    <w:p w14:paraId="3E175F6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valeur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2+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unit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*rang;</w:t>
      </w:r>
    </w:p>
    <w:p w14:paraId="21B48EB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ang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/=10;</w:t>
      </w:r>
    </w:p>
    <w:p w14:paraId="26D3220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0CCE08F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573AC71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04F3C12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tester si le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reel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se termine par un caractère</w:t>
      </w:r>
    </w:p>
    <w:p w14:paraId="1644BC5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(</w:t>
      </w:r>
      <w:proofErr w:type="spellStart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unit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&lt; 0)</w:t>
      </w:r>
    </w:p>
    <w:p w14:paraId="65F96B8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2C9E2C4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/ tester si ce caractère n'est pas un operateur</w:t>
      </w:r>
    </w:p>
    <w:p w14:paraId="4B154F4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!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st_o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)</w:t>
      </w:r>
    </w:p>
    <w:p w14:paraId="0B8FF69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2CF3F2D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rintf(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"ERREUR 2 : expression mathématique est mal écrite"); </w:t>
      </w:r>
    </w:p>
    <w:p w14:paraId="25B82934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xit(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0);</w:t>
      </w:r>
    </w:p>
    <w:p w14:paraId="2511767A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29FADDD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*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  <w:proofErr w:type="gramEnd"/>
    </w:p>
    <w:p w14:paraId="181D71C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3CA38024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ab/>
      </w:r>
    </w:p>
    <w:p w14:paraId="6777C788" w14:textId="77777777" w:rsidR="00E45CE1" w:rsidRPr="00E45CE1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E45CE1">
        <w:rPr>
          <w:rFonts w:ascii="Menlo" w:hAnsi="Menlo" w:cs="Menlo"/>
          <w:color w:val="000000"/>
          <w:sz w:val="22"/>
        </w:rPr>
        <w:t>if(</w:t>
      </w:r>
      <w:proofErr w:type="spellStart"/>
      <w:proofErr w:type="gramEnd"/>
      <w:r w:rsidRPr="00E45CE1">
        <w:rPr>
          <w:rFonts w:ascii="Menlo" w:hAnsi="Menlo" w:cs="Menlo"/>
          <w:color w:val="000000"/>
          <w:sz w:val="22"/>
        </w:rPr>
        <w:t>cara</w:t>
      </w:r>
      <w:proofErr w:type="spellEnd"/>
      <w:r w:rsidRPr="00E45CE1">
        <w:rPr>
          <w:rFonts w:ascii="Menlo" w:hAnsi="Menlo" w:cs="Menlo"/>
          <w:color w:val="000000"/>
          <w:sz w:val="22"/>
        </w:rPr>
        <w:t xml:space="preserve"> == '\n')*</w:t>
      </w:r>
      <w:proofErr w:type="spellStart"/>
      <w:r w:rsidRPr="00E45CE1">
        <w:rPr>
          <w:rFonts w:ascii="Menlo" w:hAnsi="Menlo" w:cs="Menlo"/>
          <w:color w:val="000000"/>
          <w:sz w:val="22"/>
        </w:rPr>
        <w:t>opr</w:t>
      </w:r>
      <w:proofErr w:type="spellEnd"/>
      <w:r w:rsidRPr="00E45CE1">
        <w:rPr>
          <w:rFonts w:ascii="Menlo" w:hAnsi="Menlo" w:cs="Menlo"/>
          <w:color w:val="000000"/>
          <w:sz w:val="22"/>
        </w:rPr>
        <w:t>=</w:t>
      </w:r>
      <w:proofErr w:type="spellStart"/>
      <w:r w:rsidRPr="00E45CE1">
        <w:rPr>
          <w:rFonts w:ascii="Menlo" w:hAnsi="Menlo" w:cs="Menlo"/>
          <w:color w:val="000000"/>
          <w:sz w:val="22"/>
        </w:rPr>
        <w:t>cara</w:t>
      </w:r>
      <w:proofErr w:type="spellEnd"/>
      <w:r w:rsidRPr="00E45CE1">
        <w:rPr>
          <w:rFonts w:ascii="Menlo" w:hAnsi="Menlo" w:cs="Menlo"/>
          <w:color w:val="000000"/>
          <w:sz w:val="22"/>
        </w:rPr>
        <w:t>;</w:t>
      </w:r>
    </w:p>
    <w:p w14:paraId="792EA02B" w14:textId="77777777" w:rsidR="00E45CE1" w:rsidRPr="00E45CE1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</w:rPr>
      </w:pPr>
    </w:p>
    <w:p w14:paraId="0CC383D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E45CE1">
        <w:rPr>
          <w:rFonts w:ascii="Menlo" w:hAnsi="Menlo" w:cs="Menlo"/>
          <w:color w:val="000000"/>
          <w:sz w:val="22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 xml:space="preserve">// retourner la somme des deux parties du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loat</w:t>
      </w:r>
      <w:proofErr w:type="spellEnd"/>
    </w:p>
    <w:p w14:paraId="43A49582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eturn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loa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(signe*(valeur1+valeur2));</w:t>
      </w:r>
    </w:p>
    <w:p w14:paraId="1C0878F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}</w:t>
      </w:r>
    </w:p>
    <w:p w14:paraId="0C1656C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500CEEF5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***********************************/</w:t>
      </w:r>
    </w:p>
    <w:p w14:paraId="1B3809D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4FDE58F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rendre_ancetre************************/</w:t>
      </w:r>
    </w:p>
    <w:p w14:paraId="2007F01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</w:t>
      </w:r>
    </w:p>
    <w:p w14:paraId="6B92A5E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ntée: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Noeud* arbre :l'arbre ou on va se déplacer</w:t>
      </w:r>
    </w:p>
    <w:p w14:paraId="73F473C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   Noeud *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lement_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1] :le variable ou va stocker la nouvelle adresse </w:t>
      </w:r>
    </w:p>
    <w:p w14:paraId="040B5F4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   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de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nœud courant</w:t>
      </w:r>
    </w:p>
    <w:p w14:paraId="4354197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   Char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: l'opérateur qu'on va insérer</w:t>
      </w:r>
    </w:p>
    <w:p w14:paraId="0C61B3D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Sorties : l'adresse de l'arbre</w:t>
      </w:r>
    </w:p>
    <w:p w14:paraId="1B3BF44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*/</w:t>
      </w:r>
    </w:p>
    <w:p w14:paraId="661706BB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 xml:space="preserve">Noeud*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rendre_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ancetr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Noeud*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rbre,Noeud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*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lement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[1] </w:t>
      </w:r>
    </w:p>
    <w:p w14:paraId="1C6A23F4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,char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</w:t>
      </w:r>
    </w:p>
    <w:p w14:paraId="2EF2105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{</w:t>
      </w:r>
    </w:p>
    <w:p w14:paraId="1768FAF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Noeud *</w:t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t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,*</w:t>
      </w:r>
      <w:proofErr w:type="spellStart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ptr_Sv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,*NE;</w:t>
      </w:r>
    </w:p>
    <w:p w14:paraId="3170EC7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union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U_char_floa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T;</w:t>
      </w:r>
    </w:p>
    <w:p w14:paraId="542D3C9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T.opperateur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</w:p>
    <w:p w14:paraId="6679799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5D3B6E4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création d'un nœud</w:t>
      </w:r>
    </w:p>
    <w:p w14:paraId="4C0359E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NE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reer_Noeud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T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);</w:t>
      </w:r>
      <w:proofErr w:type="gramEnd"/>
    </w:p>
    <w:p w14:paraId="379C321B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7E3B0B1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ab/>
        <w:t xml:space="preserve">//si la racine est de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mem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ou plus prioritaire que l'opérateur lu</w:t>
      </w:r>
    </w:p>
    <w:p w14:paraId="3A24CCD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priorit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arbre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hamp_opp.opperateur,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 == 0)</w:t>
      </w:r>
    </w:p>
    <w:p w14:paraId="30D428F5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5633FD5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NE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gch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arbre;</w:t>
      </w:r>
      <w:proofErr w:type="gramEnd"/>
    </w:p>
    <w:p w14:paraId="238AF79B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NE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NULL;</w:t>
      </w:r>
      <w:proofErr w:type="gramEnd"/>
    </w:p>
    <w:p w14:paraId="2549B89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en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0]=NE;</w:t>
      </w:r>
    </w:p>
    <w:p w14:paraId="183B7D68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return(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*)NE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3D46BE9F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}</w:t>
      </w:r>
    </w:p>
    <w:p w14:paraId="5E0BAA4F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</w:p>
    <w:p w14:paraId="00917CA8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ptr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arbr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;</w:t>
      </w:r>
    </w:p>
    <w:p w14:paraId="6867F85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tr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Sv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arbre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</w:p>
    <w:p w14:paraId="77AF347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boucler jusqu'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trouver le bon emplacement ou il faut insérer l'operateur</w:t>
      </w:r>
    </w:p>
    <w:p w14:paraId="177C9F2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while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priorit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ptr_Sv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hamp_opp.opperateur,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 == 1)</w:t>
      </w:r>
    </w:p>
    <w:p w14:paraId="22F1B664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2DEEE86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tr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ptr_Sv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</w:p>
    <w:p w14:paraId="41569B9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tr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Sv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ptr_Sv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</w:p>
    <w:p w14:paraId="329C10C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283D689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56E2DDD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insérer l'opérateur a la bonne place</w:t>
      </w:r>
    </w:p>
    <w:p w14:paraId="58668C8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tr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NE;</w:t>
      </w:r>
    </w:p>
    <w:p w14:paraId="7128F83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NE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gch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ptr_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Sv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  <w:proofErr w:type="gramEnd"/>
    </w:p>
    <w:p w14:paraId="4BC66D0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en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0]=NE;</w:t>
      </w:r>
    </w:p>
    <w:p w14:paraId="1650AD4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eturn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(Noeud*)arbre);</w:t>
      </w:r>
    </w:p>
    <w:p w14:paraId="30148EE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1FBB156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}</w:t>
      </w:r>
    </w:p>
    <w:p w14:paraId="6730CFF5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***********************************/</w:t>
      </w:r>
    </w:p>
    <w:p w14:paraId="56A6C50A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56E20512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37E967B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convertir_exp_math_arbre************************/</w:t>
      </w:r>
    </w:p>
    <w:p w14:paraId="103CD21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</w:t>
      </w:r>
    </w:p>
    <w:p w14:paraId="08538FF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Entée : char op1 : l'opérateur qui se trouve dans le nœud courant</w:t>
      </w:r>
    </w:p>
    <w:p w14:paraId="08C6127B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   Char op2 : l'opérateur lu </w:t>
      </w:r>
    </w:p>
    <w:p w14:paraId="31BFAAD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Sorties : </w:t>
      </w:r>
    </w:p>
    <w:p w14:paraId="2108B4E5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*/</w:t>
      </w:r>
    </w:p>
    <w:p w14:paraId="66108C08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 xml:space="preserve">*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onvertir_exp_math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arbr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)</w:t>
      </w:r>
    </w:p>
    <w:p w14:paraId="23D8FCC1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{</w:t>
      </w:r>
    </w:p>
    <w:p w14:paraId="56653687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int res;</w:t>
      </w:r>
    </w:p>
    <w:p w14:paraId="03E9BEA6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 xml:space="preserve">char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teur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;</w:t>
      </w:r>
    </w:p>
    <w:p w14:paraId="3943A578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 xml:space="preserve">float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;</w:t>
      </w:r>
    </w:p>
    <w:p w14:paraId="732FCB27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 xml:space="preserve">union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U_char_float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 xml:space="preserve">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union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;</w:t>
      </w:r>
    </w:p>
    <w:p w14:paraId="0B9179DA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Noeud * arbre=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NULL,*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NE,*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lement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1];</w:t>
      </w:r>
    </w:p>
    <w:p w14:paraId="66FC5C3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7A6A706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l'appel de la fonction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cters_To_float</w:t>
      </w:r>
      <w:proofErr w:type="spellEnd"/>
    </w:p>
    <w:p w14:paraId="60676274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cters_To_float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&amp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teur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7938F526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 xml:space="preserve">// stocker le reel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retourner</w:t>
      </w:r>
      <w:proofErr w:type="spellEnd"/>
    </w:p>
    <w:p w14:paraId="19219A0F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union.opperande</w:t>
      </w:r>
      <w:proofErr w:type="spellEnd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;</w:t>
      </w:r>
    </w:p>
    <w:p w14:paraId="391FF09D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NE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reer_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union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195E9599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</w:p>
    <w:p w14:paraId="5C9DCAE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//Si l'expression est composée d'un seul chiffre</w:t>
      </w:r>
    </w:p>
    <w:p w14:paraId="2C7DBBDD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if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='\n')</w:t>
      </w:r>
    </w:p>
    <w:p w14:paraId="6E9CCCBF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return 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*)NE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;</w:t>
      </w:r>
    </w:p>
    <w:p w14:paraId="1067B5D3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</w:p>
    <w:p w14:paraId="75B70BA2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//Sinon on met l'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dans la racine et l'opérande comme fils gauche</w:t>
      </w:r>
    </w:p>
    <w:p w14:paraId="0A46379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arbre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NE;</w:t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42CF91D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union.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</w:p>
    <w:p w14:paraId="301BCEB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NE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reer_Noeud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lem_union</w:t>
      </w:r>
      <w:proofErr w:type="spellEnd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);</w:t>
      </w:r>
      <w:proofErr w:type="gramEnd"/>
    </w:p>
    <w:p w14:paraId="35D5E68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NE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gch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arbre;</w:t>
      </w:r>
      <w:proofErr w:type="gramEnd"/>
    </w:p>
    <w:p w14:paraId="69F9645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arbre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NE;</w:t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1F8A55C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en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0]=arbre;</w:t>
      </w:r>
    </w:p>
    <w:p w14:paraId="1908E79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05AA60B5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Traiter les éléments qui restent</w:t>
      </w:r>
    </w:p>
    <w:p w14:paraId="744CBE1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while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!='\n')</w:t>
      </w:r>
    </w:p>
    <w:p w14:paraId="3F257D5B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1C46CF6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l'appel de la fonction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cters_To_float</w:t>
      </w:r>
      <w:proofErr w:type="spellEnd"/>
    </w:p>
    <w:p w14:paraId="63902106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cters_To_float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&amp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teur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2B4FC54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//tester si operateur est un /n</w:t>
      </w:r>
    </w:p>
    <w:p w14:paraId="2E4F6C44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='\n')</w:t>
      </w:r>
    </w:p>
    <w:p w14:paraId="37F926C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6C514B0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/on met l'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nd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comme fils droit</w:t>
      </w:r>
    </w:p>
    <w:p w14:paraId="05B72D60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union.opperande</w:t>
      </w:r>
      <w:proofErr w:type="spellEnd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;</w:t>
      </w:r>
    </w:p>
    <w:p w14:paraId="5F545E6A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NE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reer_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union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42B6FE9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en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0]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NE;</w:t>
      </w:r>
    </w:p>
    <w:p w14:paraId="0151F14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3FA0EA8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se</w:t>
      </w:r>
      <w:proofErr w:type="spellEnd"/>
      <w:proofErr w:type="gramEnd"/>
    </w:p>
    <w:p w14:paraId="1B524BC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3F321DE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tester la priorité entre l'opérateur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lement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et l'opérateur lu</w:t>
      </w:r>
    </w:p>
    <w:p w14:paraId="00B3315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es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priorite(element_courant[0]-&gt;champ_opp.opperateur,opperateur);</w:t>
      </w:r>
    </w:p>
    <w:p w14:paraId="7578B67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32FBCCB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si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lement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est plus prioritaire</w:t>
      </w:r>
    </w:p>
    <w:p w14:paraId="00EA632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res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=0)</w:t>
      </w:r>
    </w:p>
    <w:p w14:paraId="3AEB7A22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76B93A7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/on met l'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nd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comme fils droit</w:t>
      </w:r>
    </w:p>
    <w:p w14:paraId="3B0439C0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union.opperande</w:t>
      </w:r>
      <w:proofErr w:type="spellEnd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;</w:t>
      </w:r>
    </w:p>
    <w:p w14:paraId="2C284ADA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NE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reer_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union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20CC475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en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0]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NE;</w:t>
      </w:r>
    </w:p>
    <w:p w14:paraId="57D9ACA5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l'appel de la fonction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rendre_ancetre</w:t>
      </w:r>
      <w:proofErr w:type="spellEnd"/>
    </w:p>
    <w:p w14:paraId="54C1203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arbre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rendre_ancetr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rbre,element_courant,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;</w:t>
      </w:r>
    </w:p>
    <w:p w14:paraId="0FFCC102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6E852EF5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se</w:t>
      </w:r>
      <w:proofErr w:type="spellEnd"/>
      <w:proofErr w:type="gramEnd"/>
    </w:p>
    <w:p w14:paraId="066766EB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47E3E6DD" w14:textId="77777777" w:rsidR="00E45CE1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</w:t>
      </w:r>
      <w:r>
        <w:rPr>
          <w:rFonts w:ascii="Menlo" w:hAnsi="Menlo" w:cs="Menlo"/>
          <w:color w:val="000000"/>
          <w:sz w:val="22"/>
          <w:lang w:val="fr-MA"/>
        </w:rPr>
        <w:t xml:space="preserve">* </w:t>
      </w:r>
      <w:r w:rsidRPr="004B18BB">
        <w:rPr>
          <w:rFonts w:ascii="Menlo" w:hAnsi="Menlo" w:cs="Menlo"/>
          <w:color w:val="000000"/>
          <w:sz w:val="22"/>
          <w:lang w:val="fr-MA"/>
        </w:rPr>
        <w:t>on met l'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dans la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lement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et l'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nd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</w:p>
    <w:p w14:paraId="0D1C8D8C" w14:textId="77777777" w:rsidR="00E45CE1" w:rsidRPr="004B18BB" w:rsidRDefault="00E45CE1" w:rsidP="00E45CE1">
      <w:pPr>
        <w:shd w:val="clear" w:color="auto" w:fill="FFFFFF"/>
        <w:spacing w:line="360" w:lineRule="atLeast"/>
        <w:ind w:left="2160" w:firstLine="720"/>
        <w:rPr>
          <w:rFonts w:ascii="Menlo" w:hAnsi="Menlo" w:cs="Menlo"/>
          <w:color w:val="000000"/>
          <w:sz w:val="22"/>
          <w:lang w:val="fr-MA"/>
        </w:rPr>
      </w:pP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omme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son fils gauche</w:t>
      </w:r>
      <w:r>
        <w:rPr>
          <w:rFonts w:ascii="Menlo" w:hAnsi="Menlo" w:cs="Menlo"/>
          <w:color w:val="000000"/>
          <w:sz w:val="22"/>
          <w:lang w:val="fr-MA"/>
        </w:rPr>
        <w:t xml:space="preserve"> */</w:t>
      </w:r>
    </w:p>
    <w:p w14:paraId="1B6EDE7F" w14:textId="77777777" w:rsidR="00E45CE1" w:rsidRPr="00C77022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C77022">
        <w:rPr>
          <w:rFonts w:ascii="Menlo" w:hAnsi="Menlo" w:cs="Menlo"/>
          <w:color w:val="000000"/>
          <w:sz w:val="22"/>
          <w:lang w:val="fr-MA"/>
        </w:rPr>
        <w:t>elem</w:t>
      </w:r>
      <w:proofErr w:type="gramEnd"/>
      <w:r w:rsidRPr="00C77022">
        <w:rPr>
          <w:rFonts w:ascii="Menlo" w:hAnsi="Menlo" w:cs="Menlo"/>
          <w:color w:val="000000"/>
          <w:sz w:val="22"/>
          <w:lang w:val="fr-MA"/>
        </w:rPr>
        <w:t>_union.opperateur</w:t>
      </w:r>
      <w:proofErr w:type="spellEnd"/>
      <w:r w:rsidRPr="00C77022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C77022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C77022">
        <w:rPr>
          <w:rFonts w:ascii="Menlo" w:hAnsi="Menlo" w:cs="Menlo"/>
          <w:color w:val="000000"/>
          <w:sz w:val="22"/>
          <w:lang w:val="fr-MA"/>
        </w:rPr>
        <w:t>;</w:t>
      </w:r>
    </w:p>
    <w:p w14:paraId="075A6F2E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C77022">
        <w:rPr>
          <w:rFonts w:ascii="Menlo" w:hAnsi="Menlo" w:cs="Menlo"/>
          <w:color w:val="000000"/>
          <w:sz w:val="22"/>
          <w:lang w:val="fr-MA"/>
        </w:rPr>
        <w:tab/>
      </w:r>
      <w:r w:rsidRPr="00C77022">
        <w:rPr>
          <w:rFonts w:ascii="Menlo" w:hAnsi="Menlo" w:cs="Menlo"/>
          <w:color w:val="000000"/>
          <w:sz w:val="22"/>
          <w:lang w:val="fr-MA"/>
        </w:rPr>
        <w:tab/>
      </w:r>
      <w:r w:rsidRPr="00C77022">
        <w:rPr>
          <w:rFonts w:ascii="Menlo" w:hAnsi="Menlo" w:cs="Menlo"/>
          <w:color w:val="000000"/>
          <w:sz w:val="22"/>
          <w:lang w:val="fr-MA"/>
        </w:rPr>
        <w:tab/>
      </w:r>
      <w:r w:rsidRPr="00C77022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NE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reer_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union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3367DE4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en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0]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NE;</w:t>
      </w:r>
    </w:p>
    <w:p w14:paraId="32C7F85B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en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0]=NE;</w:t>
      </w:r>
    </w:p>
    <w:p w14:paraId="3C8F805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/et l'opérande comme son fils gauche</w:t>
      </w:r>
    </w:p>
    <w:p w14:paraId="683C70A9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union.opperande</w:t>
      </w:r>
      <w:proofErr w:type="spellEnd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;</w:t>
      </w:r>
    </w:p>
    <w:p w14:paraId="71BAED6A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NE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reer_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union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2B32FC8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en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0]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gch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NE;</w:t>
      </w:r>
    </w:p>
    <w:p w14:paraId="5E0EE584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7C87D94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02A89C2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197BE9D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66D6C56C" w14:textId="7F440D7F" w:rsidR="00E45CE1" w:rsidRPr="004B18BB" w:rsidRDefault="00E45CE1" w:rsidP="005B2538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5860B44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eturn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(Noeud*)arbre;</w:t>
      </w:r>
    </w:p>
    <w:p w14:paraId="10F1AF5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}</w:t>
      </w:r>
    </w:p>
    <w:p w14:paraId="6C6DBCF0" w14:textId="3103D298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***********************************/</w:t>
      </w:r>
    </w:p>
    <w:p w14:paraId="48F6305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>/********************************Evaluation_Arb_arith************************/</w:t>
      </w:r>
    </w:p>
    <w:p w14:paraId="27AA05E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</w:t>
      </w:r>
    </w:p>
    <w:p w14:paraId="40B21A0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Entée : char op1 : un arbre </w:t>
      </w:r>
    </w:p>
    <w:p w14:paraId="0B9D82F2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Sorties : la valeur calculer de l'expression arithmétique</w:t>
      </w:r>
    </w:p>
    <w:p w14:paraId="34B52FD1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*/</w:t>
      </w:r>
    </w:p>
    <w:p w14:paraId="25F83DB8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 xml:space="preserve">float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valuation_Arb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arith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 xml:space="preserve"> *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arbr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</w:t>
      </w:r>
    </w:p>
    <w:p w14:paraId="3F6478B0" w14:textId="77777777" w:rsidR="00E45CE1" w:rsidRPr="00C77022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C77022">
        <w:rPr>
          <w:rFonts w:ascii="Menlo" w:hAnsi="Menlo" w:cs="Menlo"/>
          <w:color w:val="000000"/>
          <w:sz w:val="22"/>
          <w:lang w:val="fr-MA"/>
        </w:rPr>
        <w:t>{</w:t>
      </w:r>
    </w:p>
    <w:p w14:paraId="0C76BE4C" w14:textId="77777777" w:rsidR="00E45CE1" w:rsidRPr="00C77022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C77022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C77022">
        <w:rPr>
          <w:rFonts w:ascii="Menlo" w:hAnsi="Menlo" w:cs="Menlo"/>
          <w:color w:val="000000"/>
          <w:sz w:val="22"/>
          <w:lang w:val="fr-MA"/>
        </w:rPr>
        <w:t>float</w:t>
      </w:r>
      <w:proofErr w:type="spellEnd"/>
      <w:proofErr w:type="gramEnd"/>
      <w:r w:rsidRPr="00C77022">
        <w:rPr>
          <w:rFonts w:ascii="Menlo" w:hAnsi="Menlo" w:cs="Menlo"/>
          <w:color w:val="000000"/>
          <w:sz w:val="22"/>
          <w:lang w:val="fr-MA"/>
        </w:rPr>
        <w:t xml:space="preserve"> opr1,opr2;</w:t>
      </w:r>
    </w:p>
    <w:p w14:paraId="426F329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C77022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//tester si l'arbre est vide et retourner 0</w:t>
      </w:r>
    </w:p>
    <w:p w14:paraId="3EF4A18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!arbre)return(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loa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0);</w:t>
      </w:r>
    </w:p>
    <w:p w14:paraId="49E657C4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 tester s'il est une feuille (opérande)</w:t>
      </w:r>
    </w:p>
    <w:p w14:paraId="24C1E73A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if(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(!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arbre</w:t>
      </w:r>
      <w:proofErr w:type="spellEnd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-&gt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fdt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 &amp;&amp; (!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arbr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-&gt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fgch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)return((float)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arbr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-&gt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hamp_opp.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3DD05A9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// évaluer le sous arbre gauche</w:t>
      </w:r>
    </w:p>
    <w:p w14:paraId="7D2F0C84" w14:textId="77777777" w:rsidR="00E45CE1" w:rsidRPr="005025F7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5025F7">
        <w:rPr>
          <w:rFonts w:ascii="Menlo" w:hAnsi="Menlo" w:cs="Menlo"/>
          <w:color w:val="000000"/>
          <w:sz w:val="22"/>
          <w:lang w:val="en-US"/>
        </w:rPr>
        <w:t>opr1=</w:t>
      </w:r>
      <w:proofErr w:type="spellStart"/>
      <w:r w:rsidRPr="005025F7">
        <w:rPr>
          <w:rFonts w:ascii="Menlo" w:hAnsi="Menlo" w:cs="Menlo"/>
          <w:color w:val="000000"/>
          <w:sz w:val="22"/>
          <w:lang w:val="en-US"/>
        </w:rPr>
        <w:t>Evaluation_Arb_arith</w:t>
      </w:r>
      <w:proofErr w:type="spellEnd"/>
      <w:r w:rsidRPr="005025F7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r w:rsidRPr="005025F7">
        <w:rPr>
          <w:rFonts w:ascii="Menlo" w:hAnsi="Menlo" w:cs="Menlo"/>
          <w:color w:val="000000"/>
          <w:sz w:val="22"/>
          <w:lang w:val="en-US"/>
        </w:rPr>
        <w:t>arbre</w:t>
      </w:r>
      <w:proofErr w:type="spellEnd"/>
      <w:r w:rsidRPr="005025F7">
        <w:rPr>
          <w:rFonts w:ascii="Menlo" w:hAnsi="Menlo" w:cs="Menlo"/>
          <w:color w:val="000000"/>
          <w:sz w:val="22"/>
          <w:lang w:val="en-US"/>
        </w:rPr>
        <w:t>-&gt;</w:t>
      </w:r>
      <w:proofErr w:type="spellStart"/>
      <w:r w:rsidRPr="005025F7">
        <w:rPr>
          <w:rFonts w:ascii="Menlo" w:hAnsi="Menlo" w:cs="Menlo"/>
          <w:color w:val="000000"/>
          <w:sz w:val="22"/>
          <w:lang w:val="en-US"/>
        </w:rPr>
        <w:t>fgche</w:t>
      </w:r>
      <w:proofErr w:type="spellEnd"/>
      <w:r w:rsidRPr="005025F7">
        <w:rPr>
          <w:rFonts w:ascii="Menlo" w:hAnsi="Menlo" w:cs="Menlo"/>
          <w:color w:val="000000"/>
          <w:sz w:val="22"/>
          <w:lang w:val="en-US"/>
        </w:rPr>
        <w:t>);</w:t>
      </w:r>
    </w:p>
    <w:p w14:paraId="11002BBA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5025F7">
        <w:rPr>
          <w:rFonts w:ascii="Menlo" w:hAnsi="Menlo" w:cs="Menlo"/>
          <w:color w:val="000000"/>
          <w:sz w:val="22"/>
          <w:lang w:val="en-US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// évaluer le sous arbre droit</w:t>
      </w:r>
    </w:p>
    <w:p w14:paraId="0D423F3E" w14:textId="41889D35" w:rsidR="00E45CE1" w:rsidRPr="005025F7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5025F7">
        <w:rPr>
          <w:rFonts w:ascii="Menlo" w:hAnsi="Menlo" w:cs="Menlo"/>
          <w:color w:val="000000"/>
          <w:sz w:val="22"/>
          <w:lang w:val="en-US"/>
        </w:rPr>
        <w:t>opr2=</w:t>
      </w:r>
      <w:proofErr w:type="spellStart"/>
      <w:r w:rsidRPr="005025F7">
        <w:rPr>
          <w:rFonts w:ascii="Menlo" w:hAnsi="Menlo" w:cs="Menlo"/>
          <w:color w:val="000000"/>
          <w:sz w:val="22"/>
          <w:lang w:val="en-US"/>
        </w:rPr>
        <w:t>Evaluation_Arb_arith</w:t>
      </w:r>
      <w:proofErr w:type="spellEnd"/>
      <w:r w:rsidRPr="005025F7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r w:rsidRPr="005025F7">
        <w:rPr>
          <w:rFonts w:ascii="Menlo" w:hAnsi="Menlo" w:cs="Menlo"/>
          <w:color w:val="000000"/>
          <w:sz w:val="22"/>
          <w:lang w:val="en-US"/>
        </w:rPr>
        <w:t>arbre</w:t>
      </w:r>
      <w:proofErr w:type="spellEnd"/>
      <w:r w:rsidRPr="005025F7">
        <w:rPr>
          <w:rFonts w:ascii="Menlo" w:hAnsi="Menlo" w:cs="Menlo"/>
          <w:color w:val="000000"/>
          <w:sz w:val="22"/>
          <w:lang w:val="en-US"/>
        </w:rPr>
        <w:t>-&gt;</w:t>
      </w:r>
      <w:proofErr w:type="spellStart"/>
      <w:r w:rsidRPr="005025F7">
        <w:rPr>
          <w:rFonts w:ascii="Menlo" w:hAnsi="Menlo" w:cs="Menlo"/>
          <w:color w:val="000000"/>
          <w:sz w:val="22"/>
          <w:lang w:val="en-US"/>
        </w:rPr>
        <w:t>fdt</w:t>
      </w:r>
      <w:proofErr w:type="spellEnd"/>
      <w:r w:rsidRPr="005025F7">
        <w:rPr>
          <w:rFonts w:ascii="Menlo" w:hAnsi="Menlo" w:cs="Menlo"/>
          <w:color w:val="000000"/>
          <w:sz w:val="22"/>
          <w:lang w:val="en-US"/>
        </w:rPr>
        <w:t>);</w:t>
      </w:r>
    </w:p>
    <w:p w14:paraId="4180D4DC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5025F7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switch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arbr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-&gt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hamp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opp.opperateur</w:t>
      </w:r>
      <w:proofErr w:type="spellEnd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)</w:t>
      </w:r>
    </w:p>
    <w:p w14:paraId="0672E3A0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{</w:t>
      </w:r>
    </w:p>
    <w:p w14:paraId="00933397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case '+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':return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((float)opr1+opr2);</w:t>
      </w:r>
    </w:p>
    <w:p w14:paraId="2A2EDFC1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case '-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':return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((float)opr1-opr2) ;</w:t>
      </w:r>
    </w:p>
    <w:p w14:paraId="634AB5EB" w14:textId="47EA1CD6" w:rsidR="00E45CE1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case '*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':return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((float)opr1*opr2) ;</w:t>
      </w:r>
    </w:p>
    <w:p w14:paraId="7B611F12" w14:textId="57F1F3DE" w:rsidR="005025F7" w:rsidRDefault="005025F7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</w:p>
    <w:p w14:paraId="78256F13" w14:textId="59F9D68C" w:rsidR="005025F7" w:rsidRDefault="005025F7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</w:p>
    <w:p w14:paraId="60A89578" w14:textId="3E7B09EA" w:rsidR="005025F7" w:rsidRDefault="005025F7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</w:p>
    <w:p w14:paraId="11383060" w14:textId="33A4889A" w:rsidR="005025F7" w:rsidRDefault="005025F7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</w:p>
    <w:p w14:paraId="4A19387D" w14:textId="4498E442" w:rsidR="005025F7" w:rsidRDefault="005025F7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</w:p>
    <w:p w14:paraId="38799171" w14:textId="77777777" w:rsidR="005025F7" w:rsidRPr="000A7D94" w:rsidRDefault="005025F7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</w:p>
    <w:p w14:paraId="114178F3" w14:textId="77777777" w:rsidR="005025F7" w:rsidRPr="005025F7" w:rsidRDefault="00E45CE1" w:rsidP="005025F7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lastRenderedPageBreak/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="005025F7" w:rsidRPr="005025F7">
        <w:rPr>
          <w:rFonts w:ascii="Menlo" w:hAnsi="Menlo" w:cs="Menlo"/>
          <w:color w:val="000000"/>
          <w:sz w:val="22"/>
          <w:lang w:val="en-US"/>
        </w:rPr>
        <w:t>case '/</w:t>
      </w:r>
      <w:proofErr w:type="gramStart"/>
      <w:r w:rsidR="005025F7" w:rsidRPr="005025F7">
        <w:rPr>
          <w:rFonts w:ascii="Menlo" w:hAnsi="Menlo" w:cs="Menlo"/>
          <w:color w:val="000000"/>
          <w:sz w:val="22"/>
          <w:lang w:val="en-US"/>
        </w:rPr>
        <w:t>':if</w:t>
      </w:r>
      <w:proofErr w:type="gramEnd"/>
      <w:r w:rsidR="005025F7" w:rsidRPr="005025F7">
        <w:rPr>
          <w:rFonts w:ascii="Menlo" w:hAnsi="Menlo" w:cs="Menlo"/>
          <w:color w:val="000000"/>
          <w:sz w:val="22"/>
          <w:lang w:val="en-US"/>
        </w:rPr>
        <w:t>( opr2 == 0)</w:t>
      </w:r>
    </w:p>
    <w:p w14:paraId="17C9C92A" w14:textId="77777777" w:rsidR="005025F7" w:rsidRPr="005025F7" w:rsidRDefault="005025F7" w:rsidP="005025F7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5025F7">
        <w:rPr>
          <w:rFonts w:ascii="Menlo" w:hAnsi="Menlo" w:cs="Menlo"/>
          <w:color w:val="000000"/>
          <w:sz w:val="22"/>
          <w:lang w:val="en-US"/>
        </w:rPr>
        <w:tab/>
      </w:r>
      <w:r w:rsidRPr="005025F7">
        <w:rPr>
          <w:rFonts w:ascii="Menlo" w:hAnsi="Menlo" w:cs="Menlo"/>
          <w:color w:val="000000"/>
          <w:sz w:val="22"/>
          <w:lang w:val="en-US"/>
        </w:rPr>
        <w:tab/>
      </w:r>
      <w:r w:rsidRPr="005025F7">
        <w:rPr>
          <w:rFonts w:ascii="Menlo" w:hAnsi="Menlo" w:cs="Menlo"/>
          <w:color w:val="000000"/>
          <w:sz w:val="22"/>
          <w:lang w:val="fr-MA"/>
        </w:rPr>
        <w:t>{</w:t>
      </w:r>
    </w:p>
    <w:p w14:paraId="3336FD4A" w14:textId="77777777" w:rsidR="005025F7" w:rsidRPr="005025F7" w:rsidRDefault="005025F7" w:rsidP="005025F7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5025F7">
        <w:rPr>
          <w:rFonts w:ascii="Menlo" w:hAnsi="Menlo" w:cs="Menlo"/>
          <w:color w:val="000000"/>
          <w:sz w:val="22"/>
          <w:lang w:val="fr-MA"/>
        </w:rPr>
        <w:tab/>
      </w:r>
      <w:r w:rsidRPr="005025F7">
        <w:rPr>
          <w:rFonts w:ascii="Menlo" w:hAnsi="Menlo" w:cs="Menlo"/>
          <w:color w:val="000000"/>
          <w:sz w:val="22"/>
          <w:lang w:val="fr-MA"/>
        </w:rPr>
        <w:tab/>
      </w:r>
      <w:r w:rsidRPr="005025F7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5025F7">
        <w:rPr>
          <w:rFonts w:ascii="Menlo" w:hAnsi="Menlo" w:cs="Menlo"/>
          <w:color w:val="000000"/>
          <w:sz w:val="22"/>
          <w:lang w:val="fr-MA"/>
        </w:rPr>
        <w:t>printf(</w:t>
      </w:r>
      <w:proofErr w:type="gramEnd"/>
      <w:r w:rsidRPr="005025F7">
        <w:rPr>
          <w:rFonts w:ascii="Menlo" w:hAnsi="Menlo" w:cs="Menlo"/>
          <w:color w:val="000000"/>
          <w:sz w:val="22"/>
          <w:lang w:val="fr-MA"/>
        </w:rPr>
        <w:t>"\n impossible de diviser %d sur 0  ",opr1);</w:t>
      </w:r>
    </w:p>
    <w:p w14:paraId="5F9FE017" w14:textId="77777777" w:rsidR="005025F7" w:rsidRPr="005025F7" w:rsidRDefault="005025F7" w:rsidP="005025F7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5025F7">
        <w:rPr>
          <w:rFonts w:ascii="Menlo" w:hAnsi="Menlo" w:cs="Menlo"/>
          <w:color w:val="000000"/>
          <w:sz w:val="22"/>
          <w:lang w:val="fr-MA"/>
        </w:rPr>
        <w:tab/>
      </w:r>
      <w:r w:rsidRPr="005025F7">
        <w:rPr>
          <w:rFonts w:ascii="Menlo" w:hAnsi="Menlo" w:cs="Menlo"/>
          <w:color w:val="000000"/>
          <w:sz w:val="22"/>
          <w:lang w:val="fr-MA"/>
        </w:rPr>
        <w:tab/>
      </w:r>
      <w:r w:rsidRPr="005025F7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5025F7">
        <w:rPr>
          <w:rFonts w:ascii="Menlo" w:hAnsi="Menlo" w:cs="Menlo"/>
          <w:color w:val="000000"/>
          <w:sz w:val="22"/>
          <w:lang w:val="en-US"/>
        </w:rPr>
        <w:t>exit(</w:t>
      </w:r>
      <w:proofErr w:type="gramEnd"/>
      <w:r w:rsidRPr="005025F7">
        <w:rPr>
          <w:rFonts w:ascii="Menlo" w:hAnsi="Menlo" w:cs="Menlo"/>
          <w:color w:val="000000"/>
          <w:sz w:val="22"/>
          <w:lang w:val="en-US"/>
        </w:rPr>
        <w:t>0);</w:t>
      </w:r>
    </w:p>
    <w:p w14:paraId="1364B4E4" w14:textId="77777777" w:rsidR="005025F7" w:rsidRPr="005025F7" w:rsidRDefault="005025F7" w:rsidP="005025F7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5025F7">
        <w:rPr>
          <w:rFonts w:ascii="Menlo" w:hAnsi="Menlo" w:cs="Menlo"/>
          <w:color w:val="000000"/>
          <w:sz w:val="22"/>
          <w:lang w:val="en-US"/>
        </w:rPr>
        <w:tab/>
      </w:r>
      <w:r w:rsidRPr="005025F7">
        <w:rPr>
          <w:rFonts w:ascii="Menlo" w:hAnsi="Menlo" w:cs="Menlo"/>
          <w:color w:val="000000"/>
          <w:sz w:val="22"/>
          <w:lang w:val="en-US"/>
        </w:rPr>
        <w:tab/>
        <w:t>}</w:t>
      </w:r>
    </w:p>
    <w:p w14:paraId="4431F6AA" w14:textId="197C3CD6" w:rsidR="00E45CE1" w:rsidRPr="000A7D94" w:rsidRDefault="005025F7" w:rsidP="005025F7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5025F7">
        <w:rPr>
          <w:rFonts w:ascii="Menlo" w:hAnsi="Menlo" w:cs="Menlo"/>
          <w:color w:val="000000"/>
          <w:sz w:val="22"/>
          <w:lang w:val="en-US"/>
        </w:rPr>
        <w:tab/>
      </w:r>
      <w:r w:rsidRPr="005025F7">
        <w:rPr>
          <w:rFonts w:ascii="Menlo" w:hAnsi="Menlo" w:cs="Menlo"/>
          <w:color w:val="000000"/>
          <w:sz w:val="22"/>
          <w:lang w:val="en-US"/>
        </w:rPr>
        <w:tab/>
        <w:t>return((float)opr1/opr2</w:t>
      </w:r>
      <w:proofErr w:type="gramStart"/>
      <w:r w:rsidRPr="005025F7">
        <w:rPr>
          <w:rFonts w:ascii="Menlo" w:hAnsi="Menlo" w:cs="Menlo"/>
          <w:color w:val="000000"/>
          <w:sz w:val="22"/>
          <w:lang w:val="en-US"/>
        </w:rPr>
        <w:t>) ;</w:t>
      </w:r>
      <w:proofErr w:type="gramEnd"/>
    </w:p>
    <w:p w14:paraId="4BD0A456" w14:textId="77777777" w:rsidR="00E45CE1" w:rsidRPr="00861101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861101">
        <w:rPr>
          <w:rFonts w:ascii="Menlo" w:hAnsi="Menlo" w:cs="Menlo"/>
          <w:color w:val="000000"/>
          <w:sz w:val="22"/>
          <w:lang w:val="fr-MA"/>
        </w:rPr>
        <w:t>}</w:t>
      </w:r>
    </w:p>
    <w:p w14:paraId="1E3D4326" w14:textId="77777777" w:rsidR="00E45CE1" w:rsidRPr="00861101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861101">
        <w:rPr>
          <w:rFonts w:ascii="Menlo" w:hAnsi="Menlo" w:cs="Menlo"/>
          <w:color w:val="000000"/>
          <w:sz w:val="22"/>
          <w:lang w:val="fr-MA"/>
        </w:rPr>
        <w:t>}</w:t>
      </w:r>
    </w:p>
    <w:p w14:paraId="2F45BC5B" w14:textId="77777777" w:rsidR="00E45CE1" w:rsidRPr="00861101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861101">
        <w:rPr>
          <w:rFonts w:ascii="Menlo" w:hAnsi="Menlo" w:cs="Menlo"/>
          <w:color w:val="000000"/>
          <w:sz w:val="22"/>
          <w:lang w:val="fr-MA"/>
        </w:rPr>
        <w:t>/*******************************************************************/</w:t>
      </w:r>
    </w:p>
    <w:p w14:paraId="799D47AB" w14:textId="21D35A04" w:rsidR="00E45CE1" w:rsidRDefault="00E45CE1" w:rsidP="00E45CE1"/>
    <w:p w14:paraId="44311EB3" w14:textId="2B738B4D" w:rsidR="00E45CE1" w:rsidRDefault="00E45CE1" w:rsidP="00E45CE1"/>
    <w:p w14:paraId="0AB3CD63" w14:textId="2EDAFC39" w:rsidR="00E45CE1" w:rsidRDefault="00E45CE1" w:rsidP="00E45CE1"/>
    <w:p w14:paraId="220AE575" w14:textId="17118FAD" w:rsidR="00E45CE1" w:rsidRDefault="00E45CE1" w:rsidP="00E45CE1"/>
    <w:p w14:paraId="17C18EFB" w14:textId="7796F052" w:rsidR="00E45CE1" w:rsidRDefault="00E45CE1" w:rsidP="00E45CE1"/>
    <w:p w14:paraId="748E8261" w14:textId="1A2CC88A" w:rsidR="00E45CE1" w:rsidRDefault="00E45CE1" w:rsidP="00E45CE1"/>
    <w:p w14:paraId="43160F01" w14:textId="404A6E08" w:rsidR="00E45CE1" w:rsidRDefault="00E45CE1" w:rsidP="00E45CE1"/>
    <w:p w14:paraId="026C0C7D" w14:textId="0627DA40" w:rsidR="00E45CE1" w:rsidRDefault="00E45CE1" w:rsidP="00E45CE1"/>
    <w:p w14:paraId="41EC7DA1" w14:textId="289C52B0" w:rsidR="00E45CE1" w:rsidRDefault="00E45CE1" w:rsidP="00E45CE1"/>
    <w:p w14:paraId="101CDFE4" w14:textId="3EC5D8EA" w:rsidR="00E45CE1" w:rsidRDefault="00E45CE1" w:rsidP="00E45CE1"/>
    <w:p w14:paraId="471F4D7E" w14:textId="16ECB55D" w:rsidR="00E45CE1" w:rsidRDefault="00E45CE1" w:rsidP="00E45CE1"/>
    <w:p w14:paraId="11F67B6B" w14:textId="37E9680D" w:rsidR="00E45CE1" w:rsidRDefault="00E45CE1" w:rsidP="00E45CE1"/>
    <w:p w14:paraId="10498CB3" w14:textId="70A75790" w:rsidR="00E45CE1" w:rsidRDefault="00E45CE1" w:rsidP="00E45CE1"/>
    <w:p w14:paraId="5ED7136A" w14:textId="7C10BD1E" w:rsidR="00E45CE1" w:rsidRDefault="00E45CE1" w:rsidP="00E45CE1"/>
    <w:p w14:paraId="29343284" w14:textId="5282CD4A" w:rsidR="00E45CE1" w:rsidRDefault="00E45CE1" w:rsidP="00E45CE1"/>
    <w:p w14:paraId="7F0A79D4" w14:textId="4FF0B413" w:rsidR="00E45CE1" w:rsidRDefault="00E45CE1" w:rsidP="00E45CE1"/>
    <w:p w14:paraId="603912B2" w14:textId="088F0FAF" w:rsidR="00E45CE1" w:rsidRDefault="00E45CE1" w:rsidP="00E45CE1"/>
    <w:p w14:paraId="08C8B2E6" w14:textId="1683C945" w:rsidR="00E45CE1" w:rsidRDefault="00E45CE1" w:rsidP="00E45CE1"/>
    <w:p w14:paraId="58CD19E2" w14:textId="4F66C752" w:rsidR="00E45CE1" w:rsidRDefault="00E45CE1" w:rsidP="00E45CE1"/>
    <w:p w14:paraId="6AB19532" w14:textId="4F993EAB" w:rsidR="00E45CE1" w:rsidRDefault="00E45CE1"/>
    <w:p w14:paraId="3A3F34CB" w14:textId="0D896342" w:rsidR="008F343B" w:rsidRDefault="00696D2F" w:rsidP="00696D2F">
      <w:pPr>
        <w:pStyle w:val="Heading1"/>
      </w:pPr>
      <w:bookmarkStart w:id="5" w:name="_Toc123410128"/>
      <w:r>
        <w:t>Chapitre2 :</w:t>
      </w:r>
      <w:r w:rsidRPr="00696D2F">
        <w:t xml:space="preserve"> Résolution d’expression arithmétique à l’aide </w:t>
      </w:r>
      <w:r>
        <w:t>de pile</w:t>
      </w:r>
      <w:bookmarkEnd w:id="5"/>
    </w:p>
    <w:p w14:paraId="74E7246F" w14:textId="77777777" w:rsidR="00696D2F" w:rsidRPr="00696D2F" w:rsidRDefault="00696D2F" w:rsidP="00696D2F"/>
    <w:p w14:paraId="2D2B1477" w14:textId="5B60B85F" w:rsidR="00696D2F" w:rsidRDefault="00696D2F" w:rsidP="00640DF0">
      <w:pPr>
        <w:pStyle w:val="Heading2"/>
        <w:numPr>
          <w:ilvl w:val="0"/>
          <w:numId w:val="11"/>
        </w:numPr>
      </w:pPr>
      <w:bookmarkStart w:id="6" w:name="_Toc123410129"/>
      <w:r>
        <w:t>Analyse :</w:t>
      </w:r>
      <w:bookmarkEnd w:id="6"/>
    </w:p>
    <w:p w14:paraId="00A37BA4" w14:textId="672448C8" w:rsidR="00696D2F" w:rsidRDefault="00054C32" w:rsidP="00696D2F">
      <w:r w:rsidRPr="00054C32">
        <w:t>Résoudre une expression arithmétique à l’aide d’u</w:t>
      </w:r>
      <w:r>
        <w:t>ne pile</w:t>
      </w:r>
      <w:r w:rsidRPr="00054C32">
        <w:t>.</w:t>
      </w:r>
    </w:p>
    <w:p w14:paraId="15AB8BA9" w14:textId="77777777" w:rsidR="00054C32" w:rsidRDefault="00054C32" w:rsidP="00054C32">
      <w:pPr>
        <w:keepNext/>
        <w:jc w:val="center"/>
      </w:pPr>
      <w:r>
        <w:object w:dxaOrig="9828" w:dyaOrig="8989" w14:anchorId="4318F7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9pt;height:284.75pt" o:ole="">
            <v:imagedata r:id="rId11" o:title=""/>
          </v:shape>
          <o:OLEObject Type="Embed" ProgID="Visio.Drawing.15" ShapeID="_x0000_i1025" DrawAspect="Content" ObjectID="_1734286694" r:id="rId12"/>
        </w:object>
      </w:r>
    </w:p>
    <w:p w14:paraId="76091A56" w14:textId="06829EFB" w:rsidR="00054C32" w:rsidRDefault="00054C32" w:rsidP="00054C32">
      <w:pPr>
        <w:pStyle w:val="Caption"/>
        <w:jc w:val="center"/>
        <w:rPr>
          <w:sz w:val="24"/>
          <w:szCs w:val="24"/>
        </w:rPr>
      </w:pPr>
      <w:r w:rsidRPr="00054C32">
        <w:rPr>
          <w:sz w:val="24"/>
          <w:szCs w:val="24"/>
        </w:rPr>
        <w:t xml:space="preserve">Figure </w:t>
      </w:r>
      <w:r w:rsidRPr="00054C32">
        <w:rPr>
          <w:sz w:val="24"/>
          <w:szCs w:val="24"/>
        </w:rPr>
        <w:fldChar w:fldCharType="begin"/>
      </w:r>
      <w:r w:rsidRPr="00054C32">
        <w:rPr>
          <w:sz w:val="24"/>
          <w:szCs w:val="24"/>
        </w:rPr>
        <w:instrText xml:space="preserve"> SEQ Figure \* ARABIC </w:instrText>
      </w:r>
      <w:r w:rsidRPr="00054C32">
        <w:rPr>
          <w:sz w:val="24"/>
          <w:szCs w:val="24"/>
        </w:rPr>
        <w:fldChar w:fldCharType="separate"/>
      </w:r>
      <w:r w:rsidR="00D67E2A">
        <w:rPr>
          <w:noProof/>
          <w:sz w:val="24"/>
          <w:szCs w:val="24"/>
        </w:rPr>
        <w:t>1</w:t>
      </w:r>
      <w:r w:rsidRPr="00054C32">
        <w:rPr>
          <w:sz w:val="24"/>
          <w:szCs w:val="24"/>
        </w:rPr>
        <w:fldChar w:fldCharType="end"/>
      </w:r>
      <w:r w:rsidRPr="008F3F0B">
        <w:rPr>
          <w:sz w:val="24"/>
          <w:szCs w:val="24"/>
        </w:rPr>
        <w:t xml:space="preserve"> </w:t>
      </w:r>
      <w:r w:rsidRPr="00054C32">
        <w:rPr>
          <w:sz w:val="24"/>
          <w:szCs w:val="24"/>
        </w:rPr>
        <w:t>schématisation</w:t>
      </w:r>
      <w:r w:rsidRPr="008F3F0B">
        <w:rPr>
          <w:sz w:val="24"/>
          <w:szCs w:val="24"/>
        </w:rPr>
        <w:t xml:space="preserve"> du </w:t>
      </w:r>
      <w:r w:rsidRPr="00054C32">
        <w:rPr>
          <w:sz w:val="24"/>
          <w:szCs w:val="24"/>
        </w:rPr>
        <w:t>problème</w:t>
      </w:r>
    </w:p>
    <w:p w14:paraId="0ADB6D42" w14:textId="67DB9A58" w:rsidR="00773001" w:rsidRDefault="00773001" w:rsidP="00773001">
      <w:r>
        <w:t xml:space="preserve">Idée et informations </w:t>
      </w:r>
      <w:r w:rsidRPr="00773001">
        <w:t>exploitables</w:t>
      </w:r>
      <w:r>
        <w:t> :</w:t>
      </w:r>
    </w:p>
    <w:p w14:paraId="73114F3B" w14:textId="6A1A41EF" w:rsidR="008F3F0B" w:rsidRDefault="00773001" w:rsidP="005025F7">
      <w:pPr>
        <w:pStyle w:val="ListParagraph"/>
        <w:numPr>
          <w:ilvl w:val="0"/>
          <w:numId w:val="3"/>
        </w:numPr>
      </w:pPr>
      <w:r>
        <w:t xml:space="preserve">Dans la </w:t>
      </w:r>
      <w:r w:rsidR="001E23EF">
        <w:t>pile,</w:t>
      </w:r>
      <w:r>
        <w:t xml:space="preserve"> nous aurons l’ordre</w:t>
      </w:r>
      <w:r w:rsidR="001336E7">
        <w:t xml:space="preserve"> suivant</w:t>
      </w:r>
      <w:r>
        <w:t> : opérande</w:t>
      </w:r>
      <w:r w:rsidR="00515BEA">
        <w:t xml:space="preserve"> </w:t>
      </w:r>
      <w:r w:rsidR="001E23EF">
        <w:t xml:space="preserve">puis operateur. </w:t>
      </w:r>
      <w:r>
        <w:t xml:space="preserve"> </w:t>
      </w:r>
    </w:p>
    <w:p w14:paraId="3E41BFD0" w14:textId="60467288" w:rsidR="008F3F0B" w:rsidRDefault="008F3F0B" w:rsidP="00640DF0">
      <w:pPr>
        <w:pStyle w:val="Heading2"/>
        <w:numPr>
          <w:ilvl w:val="0"/>
          <w:numId w:val="11"/>
        </w:numPr>
        <w:jc w:val="both"/>
      </w:pPr>
      <w:bookmarkStart w:id="7" w:name="_Toc123410130"/>
      <w:r w:rsidRPr="008F3F0B">
        <w:t>Analyse fonctionnelle</w:t>
      </w:r>
      <w:bookmarkEnd w:id="7"/>
    </w:p>
    <w:p w14:paraId="50D0B8BB" w14:textId="77777777" w:rsidR="00A11959" w:rsidRPr="00A11959" w:rsidRDefault="00A11959" w:rsidP="00A11959"/>
    <w:p w14:paraId="4A84F6AE" w14:textId="7F1D3D90" w:rsidR="0011612C" w:rsidRDefault="0011612C" w:rsidP="0011612C">
      <w:pPr>
        <w:pStyle w:val="ListParagraph"/>
        <w:numPr>
          <w:ilvl w:val="0"/>
          <w:numId w:val="4"/>
        </w:numPr>
      </w:pPr>
      <w:r>
        <w:t>Fonction ‘‘</w:t>
      </w:r>
      <w:proofErr w:type="spellStart"/>
      <w:r>
        <w:t>est_operateur</w:t>
      </w:r>
      <w:proofErr w:type="spellEnd"/>
      <w:r>
        <w:t>’’ : la fonction test si le caractère est un opérateur mathématique</w:t>
      </w:r>
    </w:p>
    <w:p w14:paraId="01C58A30" w14:textId="77777777" w:rsidR="0011612C" w:rsidRDefault="0011612C" w:rsidP="0011612C">
      <w:pPr>
        <w:pStyle w:val="ListParagraph"/>
        <w:numPr>
          <w:ilvl w:val="0"/>
          <w:numId w:val="6"/>
        </w:numPr>
        <w:jc w:val="both"/>
      </w:pPr>
      <w:r w:rsidRPr="00A11959">
        <w:rPr>
          <w:u w:val="single"/>
        </w:rPr>
        <w:t>Spécifications des données et des résultats </w:t>
      </w:r>
      <w:r>
        <w:t>:</w:t>
      </w:r>
    </w:p>
    <w:p w14:paraId="1FCFCBAE" w14:textId="0B9939C4" w:rsidR="0011612C" w:rsidRDefault="0011612C" w:rsidP="0011612C">
      <w:pPr>
        <w:pStyle w:val="ListParagraph"/>
      </w:pPr>
      <w:r>
        <w:t xml:space="preserve">On passe un </w:t>
      </w:r>
      <w:r w:rsidR="00BB4F8B">
        <w:t>caractère</w:t>
      </w:r>
      <w:r>
        <w:t xml:space="preserve"> comme </w:t>
      </w:r>
      <w:r w:rsidR="00BA29ED">
        <w:t xml:space="preserve">donnée, et la fonction retourne 1(le caractère est un opérateur) 0 si non. </w:t>
      </w:r>
    </w:p>
    <w:p w14:paraId="1049DC36" w14:textId="7C91CC72" w:rsidR="00A11959" w:rsidRDefault="00A11959" w:rsidP="0011612C">
      <w:pPr>
        <w:pStyle w:val="ListParagraph"/>
      </w:pPr>
    </w:p>
    <w:p w14:paraId="005D2089" w14:textId="77777777" w:rsidR="00A11959" w:rsidRDefault="00A11959" w:rsidP="0011612C">
      <w:pPr>
        <w:pStyle w:val="ListParagraph"/>
      </w:pPr>
    </w:p>
    <w:p w14:paraId="4C3E22F0" w14:textId="293D6F99" w:rsidR="00BA29ED" w:rsidRDefault="00BA29ED" w:rsidP="00BA29ED">
      <w:pPr>
        <w:pStyle w:val="ListParagraph"/>
        <w:numPr>
          <w:ilvl w:val="0"/>
          <w:numId w:val="4"/>
        </w:numPr>
      </w:pPr>
      <w:r>
        <w:t>Fonction ‘‘</w:t>
      </w:r>
      <w:proofErr w:type="spellStart"/>
      <w:r w:rsidRPr="00BA29ED">
        <w:t>Est_numerique</w:t>
      </w:r>
      <w:proofErr w:type="spellEnd"/>
      <w:r>
        <w:t xml:space="preserve">’’ : la </w:t>
      </w:r>
      <w:r w:rsidR="00900A7D">
        <w:t>fonction</w:t>
      </w:r>
      <w:r>
        <w:t xml:space="preserve"> test si le </w:t>
      </w:r>
      <w:proofErr w:type="spellStart"/>
      <w:r>
        <w:t>caractere</w:t>
      </w:r>
      <w:proofErr w:type="spellEnd"/>
      <w:r>
        <w:t xml:space="preserve"> est un chiffre.</w:t>
      </w:r>
    </w:p>
    <w:p w14:paraId="28B47C0F" w14:textId="77777777" w:rsidR="00900A7D" w:rsidRDefault="00900A7D" w:rsidP="00900A7D">
      <w:pPr>
        <w:pStyle w:val="ListParagraph"/>
        <w:numPr>
          <w:ilvl w:val="0"/>
          <w:numId w:val="6"/>
        </w:numPr>
        <w:jc w:val="both"/>
      </w:pPr>
      <w:r w:rsidRPr="00A11959">
        <w:rPr>
          <w:u w:val="single"/>
        </w:rPr>
        <w:t>Spécifications des données et des résultats</w:t>
      </w:r>
      <w:r>
        <w:t> :</w:t>
      </w:r>
    </w:p>
    <w:p w14:paraId="15EFAAEB" w14:textId="3229875A" w:rsidR="00AF1701" w:rsidRDefault="00900A7D" w:rsidP="00AF1701">
      <w:pPr>
        <w:pStyle w:val="ListParagraph"/>
        <w:ind w:left="1440"/>
      </w:pPr>
      <w:r>
        <w:t xml:space="preserve">Entrée, un caractère. Si </w:t>
      </w:r>
      <w:r w:rsidR="00031419">
        <w:t xml:space="preserve">c’est </w:t>
      </w:r>
      <w:r w:rsidR="00AF1701">
        <w:t>un chiffre,</w:t>
      </w:r>
      <w:r w:rsidR="00031419">
        <w:t xml:space="preserve"> on le retourne, sinon on retourne un entier </w:t>
      </w:r>
      <w:proofErr w:type="spellStart"/>
      <w:r w:rsidR="00031419">
        <w:t>negatif</w:t>
      </w:r>
      <w:proofErr w:type="spellEnd"/>
      <w:r w:rsidR="00031419">
        <w:t>.</w:t>
      </w:r>
    </w:p>
    <w:p w14:paraId="7E3A4369" w14:textId="1C390A6F" w:rsidR="00A11959" w:rsidRDefault="00A11959" w:rsidP="00AF1701">
      <w:pPr>
        <w:pStyle w:val="ListParagraph"/>
        <w:ind w:left="1440"/>
      </w:pPr>
    </w:p>
    <w:p w14:paraId="5351FE65" w14:textId="77777777" w:rsidR="00A11959" w:rsidRDefault="00A11959" w:rsidP="00AF1701">
      <w:pPr>
        <w:pStyle w:val="ListParagraph"/>
        <w:ind w:left="1440"/>
      </w:pPr>
    </w:p>
    <w:p w14:paraId="5D16A2E7" w14:textId="7600231D" w:rsidR="00AF1701" w:rsidRDefault="00AF1701" w:rsidP="00AF1701">
      <w:pPr>
        <w:pStyle w:val="ListParagraph"/>
        <w:numPr>
          <w:ilvl w:val="0"/>
          <w:numId w:val="4"/>
        </w:numPr>
      </w:pPr>
      <w:r>
        <w:t xml:space="preserve">Fonction ’’ </w:t>
      </w:r>
      <w:proofErr w:type="spellStart"/>
      <w:r>
        <w:t>Caracters_To_float</w:t>
      </w:r>
      <w:proofErr w:type="spellEnd"/>
      <w:r>
        <w:t>’’ : Elle extrait un réel (un opérande) d’une chaine de caractère.</w:t>
      </w:r>
    </w:p>
    <w:p w14:paraId="48745D72" w14:textId="0676F63C" w:rsidR="00AF1701" w:rsidRDefault="00AF1701" w:rsidP="00AF1701">
      <w:pPr>
        <w:pStyle w:val="ListParagraph"/>
        <w:numPr>
          <w:ilvl w:val="0"/>
          <w:numId w:val="6"/>
        </w:numPr>
        <w:jc w:val="both"/>
      </w:pPr>
      <w:r w:rsidRPr="00A11959">
        <w:rPr>
          <w:u w:val="single"/>
        </w:rPr>
        <w:t xml:space="preserve">Spécification des données et des résultats </w:t>
      </w:r>
      <w:r>
        <w:t>:</w:t>
      </w:r>
    </w:p>
    <w:p w14:paraId="3331BCFA" w14:textId="6CD10AE7" w:rsidR="00AF1701" w:rsidRDefault="00AF1701" w:rsidP="00AF1701">
      <w:pPr>
        <w:pStyle w:val="ListParagraph"/>
        <w:ind w:left="708"/>
        <w:jc w:val="both"/>
      </w:pPr>
      <w:r>
        <w:tab/>
        <w:t xml:space="preserve">Une chaine des caractères. </w:t>
      </w:r>
    </w:p>
    <w:p w14:paraId="162B7F24" w14:textId="09F4C47D" w:rsidR="00AF1701" w:rsidRDefault="00AF1701" w:rsidP="00AF1701">
      <w:pPr>
        <w:pStyle w:val="ListParagraph"/>
        <w:ind w:left="708"/>
        <w:jc w:val="both"/>
      </w:pPr>
      <w:r>
        <w:tab/>
        <w:t>Le résultat est un réel signés (un opérande), le caractère (operateur) qui suit l’opérande {</w:t>
      </w:r>
      <w:proofErr w:type="gramStart"/>
      <w:r>
        <w:t>+,*</w:t>
      </w:r>
      <w:proofErr w:type="gramEnd"/>
      <w:r>
        <w:t>,/,-,\n} et un message d’erreur, le cas de ‘\n’ c’est le cas où le réel n’est pas suivie par un opérateur.</w:t>
      </w:r>
    </w:p>
    <w:p w14:paraId="1DB94406" w14:textId="77777777" w:rsidR="00AF1701" w:rsidRDefault="00AF1701" w:rsidP="00AF1701">
      <w:pPr>
        <w:pStyle w:val="ListParagraph"/>
        <w:ind w:left="708"/>
        <w:jc w:val="both"/>
      </w:pPr>
      <w:r>
        <w:t xml:space="preserve">EXEMPLE  </w:t>
      </w:r>
    </w:p>
    <w:p w14:paraId="677359A4" w14:textId="5A13B9A7" w:rsidR="00AF1701" w:rsidRDefault="00AF1701" w:rsidP="00AF1701">
      <w:pPr>
        <w:pStyle w:val="ListParagraph"/>
        <w:ind w:left="708"/>
        <w:jc w:val="both"/>
      </w:pPr>
      <w:r>
        <w:t>Une chaine des caractères numériques valide :</w:t>
      </w:r>
      <w:proofErr w:type="gramStart"/>
      <w:r>
        <w:t>1 ,</w:t>
      </w:r>
      <w:proofErr w:type="gramEnd"/>
      <w:r>
        <w:t xml:space="preserve"> 2- , 3/, 4* , -5. </w:t>
      </w:r>
    </w:p>
    <w:p w14:paraId="44162BB0" w14:textId="4E552482" w:rsidR="00AF1701" w:rsidRDefault="00AF1701" w:rsidP="00AF1701">
      <w:pPr>
        <w:pStyle w:val="ListParagraph"/>
        <w:ind w:left="708"/>
        <w:jc w:val="both"/>
      </w:pPr>
      <w:r>
        <w:t>Une chaine des caractères numériques qui</w:t>
      </w:r>
      <w:r w:rsidR="00010350">
        <w:t xml:space="preserve"> n’est pas</w:t>
      </w:r>
      <w:r>
        <w:t xml:space="preserve"> valide : 1a,</w:t>
      </w:r>
      <w:r w:rsidR="00010350">
        <w:t xml:space="preserve"> </w:t>
      </w:r>
      <w:r>
        <w:t>-a</w:t>
      </w:r>
      <w:proofErr w:type="gramStart"/>
      <w:r w:rsidR="00010350">
        <w:t>12 ,</w:t>
      </w:r>
      <w:proofErr w:type="gramEnd"/>
      <w:r>
        <w:t xml:space="preserve"> *2 , /3 .</w:t>
      </w:r>
    </w:p>
    <w:p w14:paraId="33667D26" w14:textId="7DDBE02F" w:rsidR="00A11959" w:rsidRDefault="00A11959" w:rsidP="00AF1701">
      <w:pPr>
        <w:pStyle w:val="ListParagraph"/>
        <w:ind w:left="708"/>
        <w:jc w:val="both"/>
      </w:pPr>
    </w:p>
    <w:p w14:paraId="773472EB" w14:textId="77777777" w:rsidR="00A11959" w:rsidRDefault="00A11959" w:rsidP="00AF1701">
      <w:pPr>
        <w:pStyle w:val="ListParagraph"/>
        <w:ind w:left="708"/>
        <w:jc w:val="both"/>
      </w:pPr>
    </w:p>
    <w:p w14:paraId="39F9BC54" w14:textId="1FB5B860" w:rsidR="00423422" w:rsidRDefault="00A17877" w:rsidP="00423422">
      <w:pPr>
        <w:pStyle w:val="ListParagraph"/>
        <w:numPr>
          <w:ilvl w:val="0"/>
          <w:numId w:val="4"/>
        </w:numPr>
        <w:jc w:val="both"/>
      </w:pPr>
      <w:r>
        <w:t>Fonction ‘‘</w:t>
      </w:r>
      <w:proofErr w:type="spellStart"/>
      <w:r w:rsidR="00DA2071" w:rsidRPr="00DA2071">
        <w:t>Empiler_expression</w:t>
      </w:r>
      <w:proofErr w:type="spellEnd"/>
      <w:r>
        <w:t>’’</w:t>
      </w:r>
      <w:r w:rsidR="00423422">
        <w:t xml:space="preserve"> : la fonction </w:t>
      </w:r>
      <w:r w:rsidR="00DA2071">
        <w:t>transforme une expression arithmétique en une pile d’</w:t>
      </w:r>
      <w:r w:rsidR="00D41052">
        <w:t>éléments</w:t>
      </w:r>
      <w:r w:rsidR="00DA2071">
        <w:t>.</w:t>
      </w:r>
    </w:p>
    <w:p w14:paraId="545D0697" w14:textId="2EAC6E0A" w:rsidR="00423422" w:rsidRDefault="00423422" w:rsidP="00423422">
      <w:pPr>
        <w:pStyle w:val="ListParagraph"/>
        <w:numPr>
          <w:ilvl w:val="0"/>
          <w:numId w:val="6"/>
        </w:numPr>
        <w:jc w:val="both"/>
      </w:pPr>
      <w:r w:rsidRPr="00A11959">
        <w:rPr>
          <w:u w:val="single"/>
        </w:rPr>
        <w:t>Spécification des données et des résultats</w:t>
      </w:r>
      <w:r>
        <w:t xml:space="preserve"> :</w:t>
      </w:r>
    </w:p>
    <w:p w14:paraId="7F165706" w14:textId="7E056249" w:rsidR="00AF1701" w:rsidRDefault="00D41052" w:rsidP="00B8260B">
      <w:pPr>
        <w:pStyle w:val="ListParagraph"/>
        <w:ind w:left="1440"/>
        <w:jc w:val="both"/>
      </w:pPr>
      <w:r>
        <w:t>La seule donnée</w:t>
      </w:r>
      <w:r w:rsidR="009E69D4">
        <w:t xml:space="preserve"> est le buffer qui contient l’expression arithmétique</w:t>
      </w:r>
      <w:r w:rsidR="00B8260B">
        <w:t>.</w:t>
      </w:r>
      <w:r w:rsidR="00423422">
        <w:t xml:space="preserve"> </w:t>
      </w:r>
    </w:p>
    <w:p w14:paraId="313921FE" w14:textId="0166DB92" w:rsidR="00B8260B" w:rsidRDefault="00D41052" w:rsidP="00B8260B">
      <w:pPr>
        <w:pStyle w:val="ListParagraph"/>
        <w:ind w:left="1440"/>
        <w:jc w:val="both"/>
      </w:pPr>
      <w:r>
        <w:t>Le résultat est une pile dans lesquels se trouvent l’ensembles des caractères du buffer.</w:t>
      </w:r>
    </w:p>
    <w:p w14:paraId="0F561069" w14:textId="77777777" w:rsidR="00476FF9" w:rsidRDefault="00476FF9" w:rsidP="00476FF9">
      <w:pPr>
        <w:pStyle w:val="ListParagraph"/>
        <w:numPr>
          <w:ilvl w:val="0"/>
          <w:numId w:val="6"/>
        </w:numPr>
        <w:jc w:val="both"/>
      </w:pPr>
      <w:r w:rsidRPr="00A11959">
        <w:rPr>
          <w:u w:val="single"/>
        </w:rPr>
        <w:t>Spécification fonctionnelle</w:t>
      </w:r>
      <w:r>
        <w:t> :</w:t>
      </w:r>
    </w:p>
    <w:p w14:paraId="62023067" w14:textId="5BC74664" w:rsidR="00476FF9" w:rsidRDefault="00476FF9" w:rsidP="00476FF9">
      <w:pPr>
        <w:pStyle w:val="ListParagraph"/>
        <w:ind w:left="1440"/>
        <w:jc w:val="both"/>
      </w:pPr>
      <w:r>
        <w:t>Tant que nous avons des éléments dans le buffer on les mets dans la pile. Si l’élément lu est une retour chariot, on s’arrête.</w:t>
      </w:r>
    </w:p>
    <w:p w14:paraId="747C7969" w14:textId="2183C1F0" w:rsidR="00476FF9" w:rsidRDefault="00476FF9" w:rsidP="00476FF9">
      <w:pPr>
        <w:pStyle w:val="ListParagraph"/>
        <w:ind w:left="1440"/>
        <w:jc w:val="both"/>
      </w:pPr>
    </w:p>
    <w:p w14:paraId="56B3E496" w14:textId="77777777" w:rsidR="00A11959" w:rsidRDefault="00A11959" w:rsidP="00476FF9">
      <w:pPr>
        <w:pStyle w:val="ListParagraph"/>
        <w:ind w:left="1440"/>
        <w:jc w:val="both"/>
      </w:pPr>
    </w:p>
    <w:p w14:paraId="5BA3BA73" w14:textId="2D3DB658" w:rsidR="00ED54CC" w:rsidRDefault="00ED54CC" w:rsidP="00476FF9">
      <w:pPr>
        <w:pStyle w:val="ListParagraph"/>
        <w:numPr>
          <w:ilvl w:val="0"/>
          <w:numId w:val="4"/>
        </w:numPr>
        <w:jc w:val="both"/>
      </w:pPr>
      <w:r>
        <w:lastRenderedPageBreak/>
        <w:t>Fonction ‘‘</w:t>
      </w:r>
      <w:proofErr w:type="spellStart"/>
      <w:r>
        <w:t>eval</w:t>
      </w:r>
      <w:proofErr w:type="spellEnd"/>
      <w:r>
        <w:t>’’ : la fonction fait l’évaluation d’une expression arithmétique composé par un seul opérateur binaire et deux opérandes</w:t>
      </w:r>
    </w:p>
    <w:p w14:paraId="3536F49B" w14:textId="77777777" w:rsidR="00ED54CC" w:rsidRDefault="00ED54CC" w:rsidP="00ED54CC">
      <w:pPr>
        <w:pStyle w:val="ListParagraph"/>
        <w:numPr>
          <w:ilvl w:val="0"/>
          <w:numId w:val="6"/>
        </w:numPr>
        <w:jc w:val="both"/>
      </w:pPr>
      <w:r w:rsidRPr="00A11959">
        <w:rPr>
          <w:u w:val="single"/>
        </w:rPr>
        <w:t>Spécification des données et des résultats</w:t>
      </w:r>
      <w:r>
        <w:t xml:space="preserve"> :</w:t>
      </w:r>
    </w:p>
    <w:p w14:paraId="2A15E20A" w14:textId="77777777" w:rsidR="00ED54CC" w:rsidRDefault="00ED54CC" w:rsidP="00ED54CC">
      <w:pPr>
        <w:pStyle w:val="ListParagraph"/>
        <w:ind w:left="1440"/>
        <w:jc w:val="both"/>
      </w:pPr>
      <w:r>
        <w:t>On passe à la fonction 2 réel , et un caractère (opérateur)</w:t>
      </w:r>
    </w:p>
    <w:p w14:paraId="6596EC49" w14:textId="1D25B724" w:rsidR="001F03C3" w:rsidRDefault="00ED54CC" w:rsidP="00ED54CC">
      <w:pPr>
        <w:pStyle w:val="ListParagraph"/>
        <w:ind w:left="1440"/>
        <w:jc w:val="both"/>
      </w:pPr>
      <w:r>
        <w:t xml:space="preserve">Le résultat est l’évaluation de </w:t>
      </w:r>
      <w:r w:rsidR="000804AE">
        <w:t>cette opération</w:t>
      </w:r>
      <w:r>
        <w:t>.</w:t>
      </w:r>
    </w:p>
    <w:p w14:paraId="5801E166" w14:textId="5A7F84EA" w:rsidR="00476FF9" w:rsidRDefault="001F03C3" w:rsidP="00ED54CC">
      <w:pPr>
        <w:pStyle w:val="ListParagraph"/>
        <w:ind w:left="1440"/>
        <w:jc w:val="both"/>
      </w:pPr>
      <w:r>
        <w:t>Exemple</w:t>
      </w:r>
      <w:proofErr w:type="gramStart"/>
      <w:r>
        <w:t> :</w:t>
      </w:r>
      <w:proofErr w:type="spellStart"/>
      <w:r>
        <w:t>eval</w:t>
      </w:r>
      <w:proofErr w:type="spellEnd"/>
      <w:proofErr w:type="gramEnd"/>
      <w:r>
        <w:t>(2.4,’+’,0.6)--&gt;3.0</w:t>
      </w:r>
      <w:r w:rsidR="00ED54CC">
        <w:t xml:space="preserve">  </w:t>
      </w:r>
    </w:p>
    <w:p w14:paraId="691AF5C6" w14:textId="77777777" w:rsidR="00A93C94" w:rsidRDefault="00A93C94" w:rsidP="00ED54CC">
      <w:pPr>
        <w:pStyle w:val="ListParagraph"/>
        <w:ind w:left="1440"/>
        <w:jc w:val="both"/>
      </w:pPr>
    </w:p>
    <w:p w14:paraId="3F225A9F" w14:textId="55292AD9" w:rsidR="00AF1701" w:rsidRDefault="000804AE" w:rsidP="00601312">
      <w:pPr>
        <w:pStyle w:val="ListParagraph"/>
        <w:numPr>
          <w:ilvl w:val="0"/>
          <w:numId w:val="4"/>
        </w:numPr>
        <w:jc w:val="both"/>
      </w:pPr>
      <w:r>
        <w:t>Fonction ‘‘</w:t>
      </w:r>
      <w:proofErr w:type="spellStart"/>
      <w:r w:rsidRPr="000804AE">
        <w:t>priorite</w:t>
      </w:r>
      <w:proofErr w:type="spellEnd"/>
      <w:r>
        <w:t xml:space="preserve">’’ : La fonction donne la priorité entre opérateur, c’est-à-dire le quel devra être évalué avant l’autre.    </w:t>
      </w:r>
    </w:p>
    <w:p w14:paraId="166862FD" w14:textId="33F75D85" w:rsidR="00332008" w:rsidRDefault="00332008" w:rsidP="00332008">
      <w:pPr>
        <w:pStyle w:val="ListParagraph"/>
        <w:numPr>
          <w:ilvl w:val="0"/>
          <w:numId w:val="6"/>
        </w:numPr>
        <w:jc w:val="both"/>
      </w:pPr>
      <w:r w:rsidRPr="00A93C94">
        <w:rPr>
          <w:u w:val="single"/>
        </w:rPr>
        <w:t>Spécification des données et des résultats</w:t>
      </w:r>
      <w:r>
        <w:t xml:space="preserve"> :</w:t>
      </w:r>
    </w:p>
    <w:p w14:paraId="07FCF93F" w14:textId="77777777" w:rsidR="00332008" w:rsidRDefault="00332008">
      <w:r>
        <w:tab/>
      </w:r>
      <w:r>
        <w:tab/>
        <w:t xml:space="preserve">On passe 2 caractères (les opérateurs). </w:t>
      </w:r>
    </w:p>
    <w:p w14:paraId="052E4B23" w14:textId="492EE7CB" w:rsidR="00FC783E" w:rsidRDefault="00332008" w:rsidP="00B11156">
      <w:pPr>
        <w:jc w:val="both"/>
      </w:pPr>
      <w:r>
        <w:tab/>
      </w:r>
      <w:r>
        <w:tab/>
        <w:t xml:space="preserve">On retourne un entier selon </w:t>
      </w:r>
      <w:r w:rsidR="00B11156">
        <w:t xml:space="preserve">l’ordre de priorité </w:t>
      </w:r>
      <w:r w:rsidR="00FC783E">
        <w:t>des opérateurs</w:t>
      </w:r>
      <w:r w:rsidR="00B11156">
        <w:t>.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705"/>
        <w:gridCol w:w="1710"/>
        <w:gridCol w:w="1448"/>
      </w:tblGrid>
      <w:tr w:rsidR="006B2D38" w14:paraId="2EB9FA24" w14:textId="77777777" w:rsidTr="00947E38">
        <w:trPr>
          <w:trHeight w:val="303"/>
          <w:jc w:val="center"/>
        </w:trPr>
        <w:tc>
          <w:tcPr>
            <w:tcW w:w="1705" w:type="dxa"/>
          </w:tcPr>
          <w:p w14:paraId="73683531" w14:textId="77777777" w:rsidR="006B2D38" w:rsidRDefault="006B2D38" w:rsidP="0049016C">
            <w:pPr>
              <w:jc w:val="both"/>
            </w:pPr>
            <w:r>
              <w:t>Operateur 1</w:t>
            </w:r>
          </w:p>
        </w:tc>
        <w:tc>
          <w:tcPr>
            <w:tcW w:w="1710" w:type="dxa"/>
          </w:tcPr>
          <w:p w14:paraId="7FCD9CBF" w14:textId="77777777" w:rsidR="006B2D38" w:rsidRDefault="006B2D38" w:rsidP="0049016C">
            <w:pPr>
              <w:jc w:val="both"/>
            </w:pPr>
            <w:r>
              <w:t>Operateur 2</w:t>
            </w:r>
          </w:p>
        </w:tc>
        <w:tc>
          <w:tcPr>
            <w:tcW w:w="1272" w:type="dxa"/>
          </w:tcPr>
          <w:p w14:paraId="0E0346A6" w14:textId="0E93D216" w:rsidR="006B2D38" w:rsidRDefault="00947E38" w:rsidP="0049016C">
            <w:pPr>
              <w:jc w:val="both"/>
            </w:pPr>
            <w:r>
              <w:t>Priorité</w:t>
            </w:r>
          </w:p>
        </w:tc>
      </w:tr>
      <w:tr w:rsidR="006B2D38" w14:paraId="55D16B57" w14:textId="77777777" w:rsidTr="00947E38">
        <w:trPr>
          <w:trHeight w:val="303"/>
          <w:jc w:val="center"/>
        </w:trPr>
        <w:tc>
          <w:tcPr>
            <w:tcW w:w="1705" w:type="dxa"/>
          </w:tcPr>
          <w:p w14:paraId="2FBDF485" w14:textId="77777777" w:rsidR="006B2D38" w:rsidRDefault="006B2D38" w:rsidP="0049016C">
            <w:pPr>
              <w:jc w:val="both"/>
            </w:pPr>
            <w:r>
              <w:t>*</w:t>
            </w:r>
          </w:p>
        </w:tc>
        <w:tc>
          <w:tcPr>
            <w:tcW w:w="1710" w:type="dxa"/>
          </w:tcPr>
          <w:p w14:paraId="255A6A0F" w14:textId="77777777" w:rsidR="006B2D38" w:rsidRDefault="006B2D38" w:rsidP="0049016C">
            <w:pPr>
              <w:jc w:val="both"/>
            </w:pPr>
            <w:r>
              <w:t>/</w:t>
            </w:r>
          </w:p>
        </w:tc>
        <w:tc>
          <w:tcPr>
            <w:tcW w:w="1272" w:type="dxa"/>
          </w:tcPr>
          <w:p w14:paraId="18A38FD4" w14:textId="57EF41F9" w:rsidR="006B2D38" w:rsidRDefault="00947E38" w:rsidP="0049016C">
            <w:pPr>
              <w:jc w:val="both"/>
            </w:pPr>
            <w:r>
              <w:t>0</w:t>
            </w:r>
          </w:p>
        </w:tc>
      </w:tr>
      <w:tr w:rsidR="006B2D38" w14:paraId="640B13D3" w14:textId="77777777" w:rsidTr="00947E38">
        <w:trPr>
          <w:trHeight w:val="303"/>
          <w:jc w:val="center"/>
        </w:trPr>
        <w:tc>
          <w:tcPr>
            <w:tcW w:w="1705" w:type="dxa"/>
          </w:tcPr>
          <w:p w14:paraId="5E0FD2B4" w14:textId="77777777" w:rsidR="006B2D38" w:rsidRDefault="006B2D38" w:rsidP="0049016C">
            <w:pPr>
              <w:jc w:val="both"/>
            </w:pPr>
            <w:r>
              <w:t>*</w:t>
            </w:r>
          </w:p>
        </w:tc>
        <w:tc>
          <w:tcPr>
            <w:tcW w:w="1710" w:type="dxa"/>
          </w:tcPr>
          <w:p w14:paraId="20132506" w14:textId="52443411" w:rsidR="006B2D38" w:rsidRDefault="00947E38" w:rsidP="0049016C">
            <w:pPr>
              <w:jc w:val="both"/>
            </w:pPr>
            <w:r>
              <w:t>*</w:t>
            </w:r>
          </w:p>
        </w:tc>
        <w:tc>
          <w:tcPr>
            <w:tcW w:w="1272" w:type="dxa"/>
          </w:tcPr>
          <w:p w14:paraId="198024A9" w14:textId="10C2DF34" w:rsidR="006B2D38" w:rsidRDefault="00947E38" w:rsidP="0049016C">
            <w:pPr>
              <w:jc w:val="both"/>
            </w:pPr>
            <w:r>
              <w:t>0</w:t>
            </w:r>
          </w:p>
        </w:tc>
      </w:tr>
      <w:tr w:rsidR="006B2D38" w14:paraId="0985E339" w14:textId="77777777" w:rsidTr="00947E38">
        <w:trPr>
          <w:trHeight w:val="303"/>
          <w:jc w:val="center"/>
        </w:trPr>
        <w:tc>
          <w:tcPr>
            <w:tcW w:w="1705" w:type="dxa"/>
          </w:tcPr>
          <w:p w14:paraId="18047AD8" w14:textId="77777777" w:rsidR="006B2D38" w:rsidRDefault="006B2D38" w:rsidP="0049016C">
            <w:pPr>
              <w:jc w:val="both"/>
            </w:pPr>
            <w:r>
              <w:t>/</w:t>
            </w:r>
          </w:p>
        </w:tc>
        <w:tc>
          <w:tcPr>
            <w:tcW w:w="1710" w:type="dxa"/>
          </w:tcPr>
          <w:p w14:paraId="7EE9673D" w14:textId="77777777" w:rsidR="006B2D38" w:rsidRDefault="006B2D38" w:rsidP="0049016C">
            <w:pPr>
              <w:jc w:val="both"/>
            </w:pPr>
            <w:r>
              <w:t>*</w:t>
            </w:r>
          </w:p>
        </w:tc>
        <w:tc>
          <w:tcPr>
            <w:tcW w:w="1272" w:type="dxa"/>
          </w:tcPr>
          <w:p w14:paraId="5B2A86E5" w14:textId="1EF97707" w:rsidR="006B2D38" w:rsidRDefault="00947E38" w:rsidP="0049016C">
            <w:pPr>
              <w:jc w:val="both"/>
            </w:pPr>
            <w:r>
              <w:t>0</w:t>
            </w:r>
          </w:p>
        </w:tc>
      </w:tr>
      <w:tr w:rsidR="006B2D38" w14:paraId="2B620049" w14:textId="77777777" w:rsidTr="00947E38">
        <w:trPr>
          <w:trHeight w:val="314"/>
          <w:jc w:val="center"/>
        </w:trPr>
        <w:tc>
          <w:tcPr>
            <w:tcW w:w="1705" w:type="dxa"/>
          </w:tcPr>
          <w:p w14:paraId="706AC7FD" w14:textId="77777777" w:rsidR="006B2D38" w:rsidRDefault="006B2D38" w:rsidP="0049016C">
            <w:pPr>
              <w:jc w:val="both"/>
            </w:pPr>
            <w:r>
              <w:t>/</w:t>
            </w:r>
          </w:p>
        </w:tc>
        <w:tc>
          <w:tcPr>
            <w:tcW w:w="1710" w:type="dxa"/>
          </w:tcPr>
          <w:p w14:paraId="4B871D49" w14:textId="75363E95" w:rsidR="006B2D38" w:rsidRDefault="00947E38" w:rsidP="0049016C">
            <w:pPr>
              <w:jc w:val="both"/>
            </w:pPr>
            <w:r>
              <w:t>/</w:t>
            </w:r>
          </w:p>
        </w:tc>
        <w:tc>
          <w:tcPr>
            <w:tcW w:w="1272" w:type="dxa"/>
          </w:tcPr>
          <w:p w14:paraId="197B5469" w14:textId="635816AA" w:rsidR="006B2D38" w:rsidRDefault="00947E38" w:rsidP="0049016C">
            <w:pPr>
              <w:jc w:val="both"/>
            </w:pPr>
            <w:r>
              <w:t>0</w:t>
            </w:r>
          </w:p>
        </w:tc>
      </w:tr>
      <w:tr w:rsidR="006B2D38" w14:paraId="7FDF59DD" w14:textId="77777777" w:rsidTr="00947E38">
        <w:trPr>
          <w:trHeight w:val="303"/>
          <w:jc w:val="center"/>
        </w:trPr>
        <w:tc>
          <w:tcPr>
            <w:tcW w:w="1705" w:type="dxa"/>
          </w:tcPr>
          <w:p w14:paraId="69B1B693" w14:textId="77777777" w:rsidR="006B2D38" w:rsidRDefault="006B2D38" w:rsidP="0049016C">
            <w:pPr>
              <w:jc w:val="both"/>
            </w:pPr>
            <w:r>
              <w:t>+</w:t>
            </w:r>
          </w:p>
        </w:tc>
        <w:tc>
          <w:tcPr>
            <w:tcW w:w="1710" w:type="dxa"/>
          </w:tcPr>
          <w:p w14:paraId="61B61F3C" w14:textId="24FA84E4" w:rsidR="006B2D38" w:rsidRDefault="00947E38" w:rsidP="0049016C">
            <w:pPr>
              <w:jc w:val="both"/>
            </w:pPr>
            <w:r>
              <w:t>-</w:t>
            </w:r>
          </w:p>
        </w:tc>
        <w:tc>
          <w:tcPr>
            <w:tcW w:w="1272" w:type="dxa"/>
          </w:tcPr>
          <w:p w14:paraId="22D927FA" w14:textId="456A70C4" w:rsidR="006B2D38" w:rsidRDefault="00947E38" w:rsidP="0049016C">
            <w:pPr>
              <w:jc w:val="both"/>
            </w:pPr>
            <w:r>
              <w:t>0</w:t>
            </w:r>
          </w:p>
        </w:tc>
      </w:tr>
      <w:tr w:rsidR="006B2D38" w14:paraId="53144125" w14:textId="77777777" w:rsidTr="00947E38">
        <w:trPr>
          <w:trHeight w:val="303"/>
          <w:jc w:val="center"/>
        </w:trPr>
        <w:tc>
          <w:tcPr>
            <w:tcW w:w="1705" w:type="dxa"/>
          </w:tcPr>
          <w:p w14:paraId="36876E65" w14:textId="77777777" w:rsidR="006B2D38" w:rsidRDefault="006B2D38" w:rsidP="0049016C">
            <w:pPr>
              <w:jc w:val="both"/>
            </w:pPr>
            <w:r>
              <w:t>+</w:t>
            </w:r>
          </w:p>
        </w:tc>
        <w:tc>
          <w:tcPr>
            <w:tcW w:w="1710" w:type="dxa"/>
          </w:tcPr>
          <w:p w14:paraId="04A2DCF4" w14:textId="39C8F61F" w:rsidR="006B2D38" w:rsidRDefault="00947E38" w:rsidP="0049016C">
            <w:pPr>
              <w:jc w:val="both"/>
            </w:pPr>
            <w:r>
              <w:t>+</w:t>
            </w:r>
          </w:p>
        </w:tc>
        <w:tc>
          <w:tcPr>
            <w:tcW w:w="1272" w:type="dxa"/>
          </w:tcPr>
          <w:p w14:paraId="77034252" w14:textId="1F74F675" w:rsidR="006B2D38" w:rsidRDefault="00947E38" w:rsidP="0049016C">
            <w:pPr>
              <w:jc w:val="both"/>
            </w:pPr>
            <w:r>
              <w:t>0</w:t>
            </w:r>
          </w:p>
        </w:tc>
      </w:tr>
      <w:tr w:rsidR="006B2D38" w14:paraId="71675B3E" w14:textId="77777777" w:rsidTr="00947E38">
        <w:trPr>
          <w:trHeight w:val="303"/>
          <w:jc w:val="center"/>
        </w:trPr>
        <w:tc>
          <w:tcPr>
            <w:tcW w:w="1705" w:type="dxa"/>
          </w:tcPr>
          <w:p w14:paraId="4B13FDEF" w14:textId="4D70F9DA" w:rsidR="006B2D38" w:rsidRDefault="00947E38" w:rsidP="0049016C">
            <w:pPr>
              <w:jc w:val="both"/>
            </w:pPr>
            <w:r>
              <w:t>-</w:t>
            </w:r>
          </w:p>
        </w:tc>
        <w:tc>
          <w:tcPr>
            <w:tcW w:w="1710" w:type="dxa"/>
          </w:tcPr>
          <w:p w14:paraId="59019D54" w14:textId="26E9A9D3" w:rsidR="006B2D38" w:rsidRDefault="006B2D38" w:rsidP="0049016C">
            <w:pPr>
              <w:jc w:val="both"/>
            </w:pPr>
            <w:r>
              <w:t>+</w:t>
            </w:r>
          </w:p>
        </w:tc>
        <w:tc>
          <w:tcPr>
            <w:tcW w:w="1272" w:type="dxa"/>
          </w:tcPr>
          <w:p w14:paraId="2DFD81BF" w14:textId="651FA584" w:rsidR="006B2D38" w:rsidRDefault="00947E38" w:rsidP="0049016C">
            <w:pPr>
              <w:jc w:val="both"/>
            </w:pPr>
            <w:r>
              <w:t>0</w:t>
            </w:r>
          </w:p>
        </w:tc>
      </w:tr>
      <w:tr w:rsidR="00FC783E" w14:paraId="41F96D33" w14:textId="77777777" w:rsidTr="00947E38">
        <w:trPr>
          <w:trHeight w:val="303"/>
          <w:jc w:val="center"/>
        </w:trPr>
        <w:tc>
          <w:tcPr>
            <w:tcW w:w="1705" w:type="dxa"/>
          </w:tcPr>
          <w:p w14:paraId="22834AA1" w14:textId="022E0820" w:rsidR="00FC783E" w:rsidRDefault="00947E38" w:rsidP="00B11156">
            <w:pPr>
              <w:jc w:val="both"/>
            </w:pPr>
            <w:r>
              <w:t>-</w:t>
            </w:r>
          </w:p>
        </w:tc>
        <w:tc>
          <w:tcPr>
            <w:tcW w:w="1710" w:type="dxa"/>
          </w:tcPr>
          <w:p w14:paraId="21D2B870" w14:textId="3AFA64A1" w:rsidR="00FC783E" w:rsidRDefault="00947E38" w:rsidP="00B11156">
            <w:pPr>
              <w:jc w:val="both"/>
            </w:pPr>
            <w:r>
              <w:t>-</w:t>
            </w:r>
          </w:p>
        </w:tc>
        <w:tc>
          <w:tcPr>
            <w:tcW w:w="1272" w:type="dxa"/>
          </w:tcPr>
          <w:p w14:paraId="2BFA7223" w14:textId="0A1DAFF1" w:rsidR="00FC783E" w:rsidRDefault="00947E38" w:rsidP="00B11156">
            <w:pPr>
              <w:jc w:val="both"/>
            </w:pPr>
            <w:r>
              <w:t>0</w:t>
            </w:r>
          </w:p>
        </w:tc>
      </w:tr>
      <w:tr w:rsidR="00FC783E" w14:paraId="683F4276" w14:textId="77777777" w:rsidTr="00947E38">
        <w:trPr>
          <w:trHeight w:val="303"/>
          <w:jc w:val="center"/>
        </w:trPr>
        <w:tc>
          <w:tcPr>
            <w:tcW w:w="1705" w:type="dxa"/>
          </w:tcPr>
          <w:p w14:paraId="18DF181E" w14:textId="43505D5E" w:rsidR="00FC783E" w:rsidRDefault="00947E38" w:rsidP="00B11156">
            <w:pPr>
              <w:jc w:val="both"/>
            </w:pPr>
            <w:r>
              <w:t>*</w:t>
            </w:r>
          </w:p>
        </w:tc>
        <w:tc>
          <w:tcPr>
            <w:tcW w:w="1710" w:type="dxa"/>
          </w:tcPr>
          <w:p w14:paraId="41AD0187" w14:textId="7D1AAAD3" w:rsidR="00FC783E" w:rsidRDefault="00947E38" w:rsidP="00B11156">
            <w:pPr>
              <w:jc w:val="both"/>
            </w:pPr>
            <w:r>
              <w:t>+</w:t>
            </w:r>
          </w:p>
        </w:tc>
        <w:tc>
          <w:tcPr>
            <w:tcW w:w="1272" w:type="dxa"/>
          </w:tcPr>
          <w:p w14:paraId="25206E96" w14:textId="2FF3751D" w:rsidR="00FC783E" w:rsidRDefault="00947E38" w:rsidP="00B11156">
            <w:pPr>
              <w:jc w:val="both"/>
            </w:pPr>
            <w:r>
              <w:t>1</w:t>
            </w:r>
          </w:p>
        </w:tc>
      </w:tr>
      <w:tr w:rsidR="00FC783E" w14:paraId="680FDB58" w14:textId="77777777" w:rsidTr="00947E38">
        <w:trPr>
          <w:trHeight w:val="303"/>
          <w:jc w:val="center"/>
        </w:trPr>
        <w:tc>
          <w:tcPr>
            <w:tcW w:w="1705" w:type="dxa"/>
          </w:tcPr>
          <w:p w14:paraId="5DE59E21" w14:textId="0D6B2A18" w:rsidR="00FC783E" w:rsidRDefault="00947E38" w:rsidP="00B11156">
            <w:pPr>
              <w:jc w:val="both"/>
            </w:pPr>
            <w:r>
              <w:t>*</w:t>
            </w:r>
          </w:p>
        </w:tc>
        <w:tc>
          <w:tcPr>
            <w:tcW w:w="1710" w:type="dxa"/>
          </w:tcPr>
          <w:p w14:paraId="4CF03C18" w14:textId="37ED9F90" w:rsidR="00FC783E" w:rsidRDefault="00947E38" w:rsidP="00B11156">
            <w:pPr>
              <w:jc w:val="both"/>
            </w:pPr>
            <w:r>
              <w:t>-</w:t>
            </w:r>
          </w:p>
        </w:tc>
        <w:tc>
          <w:tcPr>
            <w:tcW w:w="1272" w:type="dxa"/>
          </w:tcPr>
          <w:p w14:paraId="373E31F8" w14:textId="29E094BB" w:rsidR="00FC783E" w:rsidRDefault="00947E38" w:rsidP="00B11156">
            <w:pPr>
              <w:jc w:val="both"/>
            </w:pPr>
            <w:r>
              <w:t>1</w:t>
            </w:r>
          </w:p>
        </w:tc>
      </w:tr>
      <w:tr w:rsidR="00FC783E" w14:paraId="0902FB1D" w14:textId="77777777" w:rsidTr="00947E38">
        <w:trPr>
          <w:trHeight w:val="303"/>
          <w:jc w:val="center"/>
        </w:trPr>
        <w:tc>
          <w:tcPr>
            <w:tcW w:w="1705" w:type="dxa"/>
          </w:tcPr>
          <w:p w14:paraId="435EC085" w14:textId="4C0BD38F" w:rsidR="00FC783E" w:rsidRDefault="00947E38" w:rsidP="00B11156">
            <w:pPr>
              <w:jc w:val="both"/>
            </w:pPr>
            <w:r>
              <w:t>/</w:t>
            </w:r>
          </w:p>
        </w:tc>
        <w:tc>
          <w:tcPr>
            <w:tcW w:w="1710" w:type="dxa"/>
          </w:tcPr>
          <w:p w14:paraId="250C8A55" w14:textId="7CBFF0A8" w:rsidR="00FC783E" w:rsidRDefault="00947E38" w:rsidP="00B11156">
            <w:pPr>
              <w:jc w:val="both"/>
            </w:pPr>
            <w:r>
              <w:t>+</w:t>
            </w:r>
          </w:p>
        </w:tc>
        <w:tc>
          <w:tcPr>
            <w:tcW w:w="1272" w:type="dxa"/>
          </w:tcPr>
          <w:p w14:paraId="6D239473" w14:textId="27B69071" w:rsidR="00FC783E" w:rsidRDefault="00947E38" w:rsidP="00B11156">
            <w:pPr>
              <w:jc w:val="both"/>
            </w:pPr>
            <w:r>
              <w:t>1</w:t>
            </w:r>
          </w:p>
        </w:tc>
      </w:tr>
      <w:tr w:rsidR="00FC783E" w14:paraId="0D67390A" w14:textId="77777777" w:rsidTr="00947E38">
        <w:trPr>
          <w:trHeight w:val="314"/>
          <w:jc w:val="center"/>
        </w:trPr>
        <w:tc>
          <w:tcPr>
            <w:tcW w:w="1705" w:type="dxa"/>
          </w:tcPr>
          <w:p w14:paraId="52683A69" w14:textId="6A8069D2" w:rsidR="00FC783E" w:rsidRDefault="00947E38" w:rsidP="00B11156">
            <w:pPr>
              <w:jc w:val="both"/>
            </w:pPr>
            <w:r>
              <w:t>/</w:t>
            </w:r>
          </w:p>
        </w:tc>
        <w:tc>
          <w:tcPr>
            <w:tcW w:w="1710" w:type="dxa"/>
          </w:tcPr>
          <w:p w14:paraId="0395B4CD" w14:textId="5B6882D1" w:rsidR="00FC783E" w:rsidRDefault="00947E38" w:rsidP="00B11156">
            <w:pPr>
              <w:jc w:val="both"/>
            </w:pPr>
            <w:r>
              <w:t>-</w:t>
            </w:r>
          </w:p>
        </w:tc>
        <w:tc>
          <w:tcPr>
            <w:tcW w:w="1272" w:type="dxa"/>
          </w:tcPr>
          <w:p w14:paraId="2145CA1B" w14:textId="21D015F8" w:rsidR="00FC783E" w:rsidRDefault="00947E38" w:rsidP="00B11156">
            <w:pPr>
              <w:jc w:val="both"/>
            </w:pPr>
            <w:r>
              <w:t>1</w:t>
            </w:r>
          </w:p>
        </w:tc>
      </w:tr>
      <w:tr w:rsidR="00FC783E" w14:paraId="6AB58A44" w14:textId="77777777" w:rsidTr="00947E38">
        <w:trPr>
          <w:trHeight w:val="303"/>
          <w:jc w:val="center"/>
        </w:trPr>
        <w:tc>
          <w:tcPr>
            <w:tcW w:w="1705" w:type="dxa"/>
          </w:tcPr>
          <w:p w14:paraId="4C03F632" w14:textId="536F6A7C" w:rsidR="00FC783E" w:rsidRDefault="00947E38" w:rsidP="00B11156">
            <w:pPr>
              <w:jc w:val="both"/>
            </w:pPr>
            <w:r>
              <w:t>+</w:t>
            </w:r>
          </w:p>
        </w:tc>
        <w:tc>
          <w:tcPr>
            <w:tcW w:w="1710" w:type="dxa"/>
          </w:tcPr>
          <w:p w14:paraId="4F08B388" w14:textId="7454F9B9" w:rsidR="00FC783E" w:rsidRDefault="00947E38" w:rsidP="00B11156">
            <w:pPr>
              <w:jc w:val="both"/>
            </w:pPr>
            <w:r>
              <w:t>*</w:t>
            </w:r>
          </w:p>
        </w:tc>
        <w:tc>
          <w:tcPr>
            <w:tcW w:w="1272" w:type="dxa"/>
          </w:tcPr>
          <w:p w14:paraId="1BDC3A4E" w14:textId="46E7998B" w:rsidR="00FC783E" w:rsidRDefault="00947E38" w:rsidP="00B11156">
            <w:pPr>
              <w:jc w:val="both"/>
            </w:pPr>
            <w:r>
              <w:t>0</w:t>
            </w:r>
          </w:p>
        </w:tc>
      </w:tr>
      <w:tr w:rsidR="00FC783E" w14:paraId="7465D93E" w14:textId="77777777" w:rsidTr="00947E38">
        <w:trPr>
          <w:trHeight w:val="303"/>
          <w:jc w:val="center"/>
        </w:trPr>
        <w:tc>
          <w:tcPr>
            <w:tcW w:w="1705" w:type="dxa"/>
          </w:tcPr>
          <w:p w14:paraId="51863AED" w14:textId="7AFD36DF" w:rsidR="00FC783E" w:rsidRDefault="00947E38" w:rsidP="00B11156">
            <w:pPr>
              <w:jc w:val="both"/>
            </w:pPr>
            <w:r>
              <w:t>+</w:t>
            </w:r>
          </w:p>
        </w:tc>
        <w:tc>
          <w:tcPr>
            <w:tcW w:w="1710" w:type="dxa"/>
          </w:tcPr>
          <w:p w14:paraId="258F8957" w14:textId="5F2F1533" w:rsidR="00FC783E" w:rsidRDefault="00947E38" w:rsidP="00B11156">
            <w:pPr>
              <w:jc w:val="both"/>
            </w:pPr>
            <w:r>
              <w:t>/</w:t>
            </w:r>
          </w:p>
        </w:tc>
        <w:tc>
          <w:tcPr>
            <w:tcW w:w="1272" w:type="dxa"/>
          </w:tcPr>
          <w:p w14:paraId="0E949005" w14:textId="3DFA4A27" w:rsidR="00FC783E" w:rsidRDefault="00947E38" w:rsidP="00B11156">
            <w:pPr>
              <w:jc w:val="both"/>
            </w:pPr>
            <w:r>
              <w:t>0</w:t>
            </w:r>
          </w:p>
        </w:tc>
      </w:tr>
      <w:tr w:rsidR="006B2D38" w14:paraId="3438EBF0" w14:textId="77777777" w:rsidTr="00947E38">
        <w:trPr>
          <w:trHeight w:val="303"/>
          <w:jc w:val="center"/>
        </w:trPr>
        <w:tc>
          <w:tcPr>
            <w:tcW w:w="1705" w:type="dxa"/>
          </w:tcPr>
          <w:p w14:paraId="024C2008" w14:textId="2C4D4009" w:rsidR="006B2D38" w:rsidRDefault="00947E38" w:rsidP="006B2D38">
            <w:pPr>
              <w:jc w:val="both"/>
            </w:pPr>
            <w:r>
              <w:t>-</w:t>
            </w:r>
          </w:p>
        </w:tc>
        <w:tc>
          <w:tcPr>
            <w:tcW w:w="1710" w:type="dxa"/>
          </w:tcPr>
          <w:p w14:paraId="3D7573CD" w14:textId="2A9E7270" w:rsidR="006B2D38" w:rsidRDefault="00947E38" w:rsidP="006B2D38">
            <w:pPr>
              <w:jc w:val="both"/>
            </w:pPr>
            <w:r>
              <w:t>*</w:t>
            </w:r>
          </w:p>
        </w:tc>
        <w:tc>
          <w:tcPr>
            <w:tcW w:w="1272" w:type="dxa"/>
          </w:tcPr>
          <w:p w14:paraId="5DE84F59" w14:textId="45FBA025" w:rsidR="006B2D38" w:rsidRDefault="00947E38" w:rsidP="006B2D38">
            <w:pPr>
              <w:jc w:val="both"/>
            </w:pPr>
            <w:r>
              <w:t>0</w:t>
            </w:r>
          </w:p>
        </w:tc>
      </w:tr>
      <w:tr w:rsidR="00947E38" w14:paraId="24E8457A" w14:textId="77777777" w:rsidTr="00947E38">
        <w:trPr>
          <w:trHeight w:val="303"/>
          <w:jc w:val="center"/>
        </w:trPr>
        <w:tc>
          <w:tcPr>
            <w:tcW w:w="1705" w:type="dxa"/>
          </w:tcPr>
          <w:p w14:paraId="01D8FA3E" w14:textId="7DBE0D04" w:rsidR="00947E38" w:rsidRDefault="00947E38" w:rsidP="006B2D38">
            <w:pPr>
              <w:jc w:val="both"/>
            </w:pPr>
            <w:r>
              <w:t>-</w:t>
            </w:r>
          </w:p>
        </w:tc>
        <w:tc>
          <w:tcPr>
            <w:tcW w:w="1710" w:type="dxa"/>
          </w:tcPr>
          <w:p w14:paraId="7C04BBC4" w14:textId="7F065F64" w:rsidR="00947E38" w:rsidRDefault="00947E38" w:rsidP="006B2D38">
            <w:pPr>
              <w:jc w:val="both"/>
            </w:pPr>
            <w:r>
              <w:t>/</w:t>
            </w:r>
          </w:p>
        </w:tc>
        <w:tc>
          <w:tcPr>
            <w:tcW w:w="1272" w:type="dxa"/>
          </w:tcPr>
          <w:p w14:paraId="5CA44497" w14:textId="613B8D72" w:rsidR="00947E38" w:rsidRDefault="00947E38" w:rsidP="006B2D38">
            <w:pPr>
              <w:jc w:val="both"/>
            </w:pPr>
            <w:r>
              <w:t>0</w:t>
            </w:r>
          </w:p>
        </w:tc>
      </w:tr>
    </w:tbl>
    <w:p w14:paraId="51D347CE" w14:textId="77777777" w:rsidR="00601312" w:rsidRDefault="00601312" w:rsidP="00601312">
      <w:pPr>
        <w:jc w:val="both"/>
      </w:pPr>
    </w:p>
    <w:p w14:paraId="4812FCE2" w14:textId="77777777" w:rsidR="00601312" w:rsidRDefault="00601312" w:rsidP="00601312">
      <w:pPr>
        <w:jc w:val="both"/>
      </w:pPr>
      <w:r>
        <w:t>Priorité=0 ---&gt; l’Operateur 1 et l’Operateur 2 ont sois la même priorité ou que l’Operateur 2 a une priorité plus grande que l’opérateur 1.</w:t>
      </w:r>
    </w:p>
    <w:p w14:paraId="313F0543" w14:textId="2281CA89" w:rsidR="00031419" w:rsidRDefault="00601312" w:rsidP="00FA203A">
      <w:pPr>
        <w:jc w:val="both"/>
      </w:pPr>
      <w:r>
        <w:lastRenderedPageBreak/>
        <w:t>Priorité=1 ---&gt; l’Operateur 1 a une priorité plus grande que l’</w:t>
      </w:r>
      <w:r w:rsidR="00075BC6">
        <w:t>O</w:t>
      </w:r>
      <w:r>
        <w:t>pérateur</w:t>
      </w:r>
      <w:r w:rsidR="001C53AD">
        <w:t>2</w:t>
      </w:r>
      <w:r w:rsidR="00DA43D3">
        <w:t>.</w:t>
      </w:r>
    </w:p>
    <w:p w14:paraId="3C1DB397" w14:textId="77777777" w:rsidR="00A93C94" w:rsidRPr="0011612C" w:rsidRDefault="00A93C94" w:rsidP="00FA203A">
      <w:pPr>
        <w:jc w:val="both"/>
      </w:pPr>
    </w:p>
    <w:p w14:paraId="59BE1C1C" w14:textId="08E1F752" w:rsidR="00651547" w:rsidRDefault="006E0A80" w:rsidP="008E2E51">
      <w:pPr>
        <w:pStyle w:val="ListParagraph"/>
        <w:numPr>
          <w:ilvl w:val="0"/>
          <w:numId w:val="4"/>
        </w:numPr>
        <w:jc w:val="both"/>
      </w:pPr>
      <w:r>
        <w:t>Fonction principale ‘‘</w:t>
      </w:r>
      <w:proofErr w:type="spellStart"/>
      <w:r w:rsidRPr="006E0A80">
        <w:t>calculer_exp_math_pile</w:t>
      </w:r>
      <w:proofErr w:type="spellEnd"/>
      <w:r>
        <w:t>’’</w:t>
      </w:r>
      <w:r w:rsidR="00FA1CC5">
        <w:t xml:space="preserve"> : elle évalue une </w:t>
      </w:r>
      <w:r w:rsidR="00C371B9">
        <w:t>expression arithmétique</w:t>
      </w:r>
      <w:r w:rsidR="00FA1CC5">
        <w:t>.</w:t>
      </w:r>
    </w:p>
    <w:p w14:paraId="5FD9AC46" w14:textId="77777777" w:rsidR="00C371B9" w:rsidRDefault="00C371B9" w:rsidP="008E2E51">
      <w:pPr>
        <w:pStyle w:val="ListParagraph"/>
        <w:jc w:val="both"/>
      </w:pPr>
    </w:p>
    <w:p w14:paraId="12BBC145" w14:textId="05DDEDB6" w:rsidR="00FA1CC5" w:rsidRPr="00A93C94" w:rsidRDefault="00C371B9" w:rsidP="008E2E51">
      <w:pPr>
        <w:pStyle w:val="ListParagraph"/>
        <w:numPr>
          <w:ilvl w:val="0"/>
          <w:numId w:val="5"/>
        </w:numPr>
        <w:jc w:val="both"/>
        <w:rPr>
          <w:u w:val="single"/>
        </w:rPr>
      </w:pPr>
      <w:r w:rsidRPr="00A93C94">
        <w:rPr>
          <w:u w:val="single"/>
        </w:rPr>
        <w:t>Spécifications des données et des résultats</w:t>
      </w:r>
      <w:r w:rsidRPr="00A93C94">
        <w:t> :</w:t>
      </w:r>
    </w:p>
    <w:p w14:paraId="65B0878B" w14:textId="6F3F8887" w:rsidR="00DC70F7" w:rsidRDefault="008E2E51" w:rsidP="008E2E51">
      <w:pPr>
        <w:pStyle w:val="ListParagraph"/>
        <w:ind w:left="0"/>
        <w:jc w:val="both"/>
      </w:pPr>
      <w:r>
        <w:tab/>
      </w:r>
      <w:r w:rsidR="00C371B9">
        <w:t>L’expression arithmétique va être inséré depuis l’entrée standard et mise dans le buffer</w:t>
      </w:r>
      <w:r w:rsidR="00DC70F7">
        <w:t>.</w:t>
      </w:r>
    </w:p>
    <w:p w14:paraId="2DF5064E" w14:textId="53EE2893" w:rsidR="00C371B9" w:rsidRDefault="00EA5855" w:rsidP="008E2E51">
      <w:pPr>
        <w:pStyle w:val="ListParagraph"/>
        <w:ind w:left="0"/>
        <w:jc w:val="both"/>
      </w:pPr>
      <w:r>
        <w:tab/>
      </w:r>
      <w:r w:rsidR="008E2E51">
        <w:t xml:space="preserve">A la fin du traitement, nous aurons une évaluation de l’expression qui est un réel. </w:t>
      </w:r>
      <w:r w:rsidR="00C371B9">
        <w:t xml:space="preserve"> </w:t>
      </w:r>
    </w:p>
    <w:p w14:paraId="1C7F61B5" w14:textId="6E557690" w:rsidR="008E2E51" w:rsidRDefault="00EA5855" w:rsidP="008E2E51">
      <w:pPr>
        <w:pStyle w:val="ListParagraph"/>
        <w:ind w:left="0"/>
        <w:jc w:val="both"/>
      </w:pPr>
      <w:r>
        <w:tab/>
      </w:r>
      <w:r w:rsidR="008E2E51">
        <w:t xml:space="preserve">Dans les cas échéant des messages d’erreur seront afficher. </w:t>
      </w:r>
    </w:p>
    <w:p w14:paraId="4E8C17BC" w14:textId="54209885" w:rsidR="00FA203A" w:rsidRDefault="00FA203A" w:rsidP="00FA203A">
      <w:pPr>
        <w:pStyle w:val="ListParagraph"/>
        <w:numPr>
          <w:ilvl w:val="0"/>
          <w:numId w:val="6"/>
        </w:numPr>
        <w:jc w:val="both"/>
      </w:pPr>
      <w:r w:rsidRPr="00A93C94">
        <w:rPr>
          <w:u w:val="single"/>
        </w:rPr>
        <w:t>Spécification fonctionnelle</w:t>
      </w:r>
      <w:r>
        <w:t> :</w:t>
      </w:r>
    </w:p>
    <w:p w14:paraId="29B10E78" w14:textId="15C87B87" w:rsidR="008F6A0A" w:rsidRDefault="008F6A0A" w:rsidP="003A72B6">
      <w:pPr>
        <w:pStyle w:val="ListParagraph"/>
        <w:ind w:left="0"/>
        <w:jc w:val="both"/>
      </w:pPr>
      <w:r>
        <w:tab/>
      </w:r>
      <w:r w:rsidR="003A72B6">
        <w:t xml:space="preserve">Apres avoir </w:t>
      </w:r>
      <w:r>
        <w:t>mis</w:t>
      </w:r>
      <w:r w:rsidR="009C3FC3">
        <w:t xml:space="preserve"> l’entièreté de</w:t>
      </w:r>
      <w:r w:rsidR="003A72B6">
        <w:t xml:space="preserve"> l’expression</w:t>
      </w:r>
      <w:r>
        <w:t xml:space="preserve"> arithmétique</w:t>
      </w:r>
      <w:r w:rsidR="003A72B6">
        <w:t xml:space="preserve"> dans la pile initiale, on commence </w:t>
      </w:r>
      <w:r w:rsidR="003E3692">
        <w:t>à</w:t>
      </w:r>
      <w:r>
        <w:t xml:space="preserve"> dépiler </w:t>
      </w:r>
      <w:r w:rsidR="003E3692">
        <w:t>cette pile</w:t>
      </w:r>
      <w:r>
        <w:t xml:space="preserve"> et empiler les piles opérandes et opérateurs selon la nature de l’élément.</w:t>
      </w:r>
    </w:p>
    <w:p w14:paraId="0CF93B30" w14:textId="77777777" w:rsidR="003E3692" w:rsidRDefault="008F6A0A" w:rsidP="00E5544D">
      <w:pPr>
        <w:pStyle w:val="ListParagraph"/>
        <w:ind w:left="0"/>
        <w:jc w:val="both"/>
      </w:pPr>
      <w:r>
        <w:tab/>
        <w:t xml:space="preserve">Lorsqu’on lie un opérateur, il faut qu’on </w:t>
      </w:r>
      <w:r w:rsidR="009C3FC3">
        <w:t>compare sa priorité</w:t>
      </w:r>
      <w:r>
        <w:t xml:space="preserve"> avec celui qui a était empiler juste </w:t>
      </w:r>
      <w:r w:rsidR="009C3FC3">
        <w:t xml:space="preserve">avant lui. </w:t>
      </w:r>
    </w:p>
    <w:p w14:paraId="6EBA6186" w14:textId="182CE27B" w:rsidR="00E5544D" w:rsidRDefault="009C3FC3" w:rsidP="00E5544D">
      <w:pPr>
        <w:pStyle w:val="ListParagraph"/>
        <w:ind w:left="0"/>
        <w:jc w:val="both"/>
      </w:pPr>
      <w:r>
        <w:t xml:space="preserve">Si </w:t>
      </w:r>
      <w:r w:rsidR="00E650D5">
        <w:t xml:space="preserve">l’opérateur lu a une priorité inferieur ou égale </w:t>
      </w:r>
      <w:r w:rsidR="00E5544D">
        <w:t>à</w:t>
      </w:r>
      <w:r w:rsidR="00E650D5">
        <w:t xml:space="preserve"> l’opérateur</w:t>
      </w:r>
      <w:r w:rsidR="00E5544D">
        <w:t xml:space="preserve"> en tête de la pile d’opérateur, on continue alors l’empilement dans les piles opérande et operateur.</w:t>
      </w:r>
    </w:p>
    <w:p w14:paraId="62DDBB35" w14:textId="77777777" w:rsidR="003A38D1" w:rsidRDefault="00E5544D" w:rsidP="00E5544D">
      <w:pPr>
        <w:pStyle w:val="ListParagraph"/>
        <w:ind w:left="0"/>
        <w:jc w:val="both"/>
      </w:pPr>
      <w:r>
        <w:t>Si non on évalue le contenu de la pile d’</w:t>
      </w:r>
      <w:r w:rsidR="003E3692">
        <w:t>opérandes</w:t>
      </w:r>
      <w:r>
        <w:t xml:space="preserve"> </w:t>
      </w:r>
      <w:r w:rsidR="003E3692">
        <w:t xml:space="preserve">et d’opérateurs, le résultat de l’évaluation sera mis dans la pile d’opérandes. Et ce n’est qu’après que nous allons empiler l’opérateur lu dans la pile d’opérateurs. </w:t>
      </w:r>
      <w:r>
        <w:t xml:space="preserve"> </w:t>
      </w:r>
      <w:r w:rsidR="00E650D5">
        <w:t xml:space="preserve">  </w:t>
      </w:r>
      <w:r w:rsidR="009C3FC3">
        <w:t xml:space="preserve"> </w:t>
      </w:r>
      <w:r w:rsidR="008F6A0A">
        <w:t xml:space="preserve"> </w:t>
      </w:r>
    </w:p>
    <w:p w14:paraId="628A7DFF" w14:textId="23026837" w:rsidR="003A38D1" w:rsidRDefault="003A38D1" w:rsidP="00E5544D">
      <w:pPr>
        <w:pStyle w:val="ListParagraph"/>
        <w:ind w:left="0"/>
        <w:jc w:val="both"/>
      </w:pPr>
    </w:p>
    <w:p w14:paraId="2E64CBE4" w14:textId="6BEEAF5C" w:rsidR="00515BEA" w:rsidRDefault="00515BEA" w:rsidP="00E5544D">
      <w:pPr>
        <w:pStyle w:val="ListParagraph"/>
        <w:ind w:left="0"/>
        <w:jc w:val="both"/>
      </w:pPr>
    </w:p>
    <w:p w14:paraId="3ECA4BD7" w14:textId="71CC54D7" w:rsidR="00515BEA" w:rsidRDefault="00515BEA" w:rsidP="00E5544D">
      <w:pPr>
        <w:pStyle w:val="ListParagraph"/>
        <w:ind w:left="0"/>
        <w:jc w:val="both"/>
      </w:pPr>
    </w:p>
    <w:p w14:paraId="6963EA9C" w14:textId="77777777" w:rsidR="00515BEA" w:rsidRDefault="00515BEA" w:rsidP="00E5544D">
      <w:pPr>
        <w:pStyle w:val="ListParagraph"/>
        <w:ind w:left="0"/>
        <w:jc w:val="both"/>
      </w:pPr>
    </w:p>
    <w:p w14:paraId="6E9FF1B9" w14:textId="2A7FFADB" w:rsidR="00197BDE" w:rsidRPr="003A72B6" w:rsidRDefault="003A38D1" w:rsidP="008D02ED">
      <w:pPr>
        <w:pStyle w:val="ListParagraph"/>
        <w:ind w:left="0"/>
        <w:jc w:val="both"/>
      </w:pPr>
      <w:r>
        <w:t>Exemple : expression arithmétique : -2/6*4+2</w:t>
      </w:r>
    </w:p>
    <w:p w14:paraId="06917190" w14:textId="454BFB3C" w:rsidR="0092482F" w:rsidRDefault="0082236F" w:rsidP="003A72B6">
      <w:pPr>
        <w:pStyle w:val="ListParagraph"/>
        <w:ind w:left="1068"/>
        <w:jc w:val="both"/>
      </w:pPr>
      <w:r w:rsidRPr="0082236F">
        <w:t xml:space="preserve"> </w:t>
      </w:r>
    </w:p>
    <w:p w14:paraId="6CB41899" w14:textId="158C89DB" w:rsidR="003A72B6" w:rsidRDefault="003A72B6" w:rsidP="003A72B6">
      <w:pPr>
        <w:pStyle w:val="ListParagraph"/>
        <w:ind w:left="1068"/>
        <w:jc w:val="both"/>
      </w:pPr>
    </w:p>
    <w:p w14:paraId="1A78589E" w14:textId="4B915F50" w:rsidR="00D52E05" w:rsidRDefault="006C7FC6" w:rsidP="00FA203A">
      <w:pPr>
        <w:pStyle w:val="ListParagraph"/>
        <w:ind w:left="1068"/>
        <w:jc w:val="both"/>
      </w:pPr>
      <w:r>
        <w:rPr>
          <w:noProof/>
        </w:rPr>
        <w:object w:dxaOrig="1440" w:dyaOrig="1440" w14:anchorId="4865481C">
          <v:shape id="_x0000_s1038" type="#_x0000_t75" style="position:absolute;left:0;text-align:left;margin-left:-5.1pt;margin-top:-1.55pt;width:250.8pt;height:228.65pt;z-index:251668480;mso-position-horizontal-relative:text;mso-position-vertical-relative:text">
            <v:imagedata r:id="rId13" o:title=""/>
          </v:shape>
          <o:OLEObject Type="Embed" ProgID="Visio.Drawing.15" ShapeID="_x0000_s1038" DrawAspect="Content" ObjectID="_1734286695" r:id="rId14"/>
        </w:object>
      </w:r>
      <w:r>
        <w:rPr>
          <w:noProof/>
        </w:rPr>
        <w:object w:dxaOrig="1440" w:dyaOrig="1440" w14:anchorId="7BF553E9">
          <v:shape id="_x0000_s1039" type="#_x0000_t75" style="position:absolute;left:0;text-align:left;margin-left:248.4pt;margin-top:10.4pt;width:251.4pt;height:225.8pt;z-index:251670528;mso-position-horizontal-relative:text;mso-position-vertical-relative:text;mso-width-relative:page;mso-height-relative:page">
            <v:imagedata r:id="rId15" o:title=""/>
          </v:shape>
          <o:OLEObject Type="Embed" ProgID="Visio.Drawing.15" ShapeID="_x0000_s1039" DrawAspect="Content" ObjectID="_1734286696" r:id="rId16"/>
        </w:object>
      </w:r>
    </w:p>
    <w:p w14:paraId="68EB4D25" w14:textId="31A97B0F" w:rsidR="00D52E05" w:rsidRDefault="006C7FC6">
      <w:r>
        <w:rPr>
          <w:noProof/>
        </w:rPr>
        <w:object w:dxaOrig="1440" w:dyaOrig="1440" w14:anchorId="6C336328">
          <v:shape id="_x0000_s1047" type="#_x0000_t75" style="position:absolute;margin-left:241.95pt;margin-top:482.9pt;width:261pt;height:148.75pt;z-index:251686912;mso-position-horizontal-relative:text;mso-position-vertical-relative:text;mso-width-relative:page;mso-height-relative:page">
            <v:imagedata r:id="rId17" o:title=""/>
          </v:shape>
          <o:OLEObject Type="Embed" ProgID="Visio.Drawing.15" ShapeID="_x0000_s1047" DrawAspect="Content" ObjectID="_1734286697" r:id="rId18"/>
        </w:object>
      </w:r>
      <w:r>
        <w:rPr>
          <w:noProof/>
        </w:rPr>
        <w:object w:dxaOrig="1440" w:dyaOrig="1440" w14:anchorId="43A26292">
          <v:shape id="_x0000_s1041" type="#_x0000_t75" style="position:absolute;margin-left:-20.75pt;margin-top:453.5pt;width:274.2pt;height:187.8pt;z-index:251674624;mso-position-horizontal-relative:text;mso-position-vertical-relative:text;mso-width-relative:page;mso-height-relative:page">
            <v:imagedata r:id="rId19" o:title=""/>
          </v:shape>
          <o:OLEObject Type="Embed" ProgID="Visio.Drawing.15" ShapeID="_x0000_s1041" DrawAspect="Content" ObjectID="_1734286698" r:id="rId20"/>
        </w:object>
      </w:r>
      <w:r>
        <w:rPr>
          <w:noProof/>
        </w:rPr>
        <w:object w:dxaOrig="1440" w:dyaOrig="1440" w14:anchorId="7ADA6A50">
          <v:shape id="_x0000_s1046" type="#_x0000_t75" style="position:absolute;margin-left:241.95pt;margin-top:242.35pt;width:268.65pt;height:185.1pt;z-index:251684864;mso-position-horizontal-relative:text;mso-position-vertical-relative:text;mso-width-relative:page;mso-height-relative:page">
            <v:imagedata r:id="rId21" o:title=""/>
          </v:shape>
          <o:OLEObject Type="Embed" ProgID="Visio.Drawing.15" ShapeID="_x0000_s1046" DrawAspect="Content" ObjectID="_1734286699" r:id="rId22"/>
        </w:object>
      </w:r>
      <w:r>
        <w:rPr>
          <w:noProof/>
        </w:rPr>
        <w:object w:dxaOrig="1440" w:dyaOrig="1440" w14:anchorId="0FC4D219">
          <v:shape id="_x0000_s1040" type="#_x0000_t75" style="position:absolute;margin-left:-13.5pt;margin-top:235.15pt;width:254.1pt;height:175.2pt;z-index:251672576;mso-position-horizontal-relative:text;mso-position-vertical-relative:text;mso-width-relative:page;mso-height-relative:page">
            <v:imagedata r:id="rId23" o:title=""/>
          </v:shape>
          <o:OLEObject Type="Embed" ProgID="Visio.Drawing.15" ShapeID="_x0000_s1040" DrawAspect="Content" ObjectID="_1734286700" r:id="rId24"/>
        </w:object>
      </w:r>
      <w:r w:rsidR="00D52E05">
        <w:br w:type="page"/>
      </w:r>
    </w:p>
    <w:p w14:paraId="7F3B43AE" w14:textId="2ADBBDAD" w:rsidR="0092482F" w:rsidRDefault="006C7FC6" w:rsidP="00FA203A">
      <w:pPr>
        <w:pStyle w:val="ListParagraph"/>
        <w:ind w:left="1068"/>
        <w:jc w:val="both"/>
      </w:pPr>
      <w:r>
        <w:rPr>
          <w:noProof/>
        </w:rPr>
        <w:lastRenderedPageBreak/>
        <w:object w:dxaOrig="1440" w:dyaOrig="1440" w14:anchorId="5655FCB9">
          <v:shape id="_x0000_s1042" type="#_x0000_t75" style="position:absolute;left:0;text-align:left;margin-left:-42.2pt;margin-top:17pt;width:279.6pt;height:158.95pt;z-index:251676672;mso-position-horizontal-relative:text;mso-position-vertical-relative:text;mso-width-relative:page;mso-height-relative:page">
            <v:imagedata r:id="rId25" o:title=""/>
          </v:shape>
          <o:OLEObject Type="Embed" ProgID="Visio.Drawing.15" ShapeID="_x0000_s1042" DrawAspect="Content" ObjectID="_1734286701" r:id="rId26"/>
        </w:object>
      </w:r>
      <w:r>
        <w:rPr>
          <w:noProof/>
        </w:rPr>
        <w:object w:dxaOrig="1440" w:dyaOrig="1440" w14:anchorId="191F9276">
          <v:shape id="_x0000_s1043" type="#_x0000_t75" style="position:absolute;left:0;text-align:left;margin-left:230.5pt;margin-top:17pt;width:274.8pt;height:188.05pt;z-index:251678720;mso-position-horizontal-relative:text;mso-position-vertical-relative:text;mso-width-relative:page;mso-height-relative:page">
            <v:imagedata r:id="rId27" o:title=""/>
          </v:shape>
          <o:OLEObject Type="Embed" ProgID="Visio.Drawing.15" ShapeID="_x0000_s1043" DrawAspect="Content" ObjectID="_1734286702" r:id="rId28"/>
        </w:object>
      </w:r>
    </w:p>
    <w:p w14:paraId="4C36A5B2" w14:textId="59BFA28B" w:rsidR="00B10E84" w:rsidRDefault="00B10E84" w:rsidP="00212CD0">
      <w:pPr>
        <w:pStyle w:val="ListParagraph"/>
        <w:ind w:left="1068"/>
        <w:jc w:val="both"/>
      </w:pPr>
    </w:p>
    <w:p w14:paraId="05622C7E" w14:textId="2F72DF60" w:rsidR="00197BDE" w:rsidRDefault="00197BDE" w:rsidP="00197BDE">
      <w:pPr>
        <w:pStyle w:val="ListParagraph"/>
        <w:ind w:left="1068"/>
        <w:jc w:val="both"/>
      </w:pPr>
    </w:p>
    <w:p w14:paraId="2C352D29" w14:textId="0F124FA5" w:rsidR="00B366EC" w:rsidRDefault="00B366EC" w:rsidP="00197BDE">
      <w:pPr>
        <w:pStyle w:val="ListParagraph"/>
        <w:ind w:left="1068"/>
        <w:jc w:val="both"/>
      </w:pPr>
    </w:p>
    <w:p w14:paraId="4C8626EF" w14:textId="3E8F99C5" w:rsidR="00B366EC" w:rsidRDefault="00B366EC" w:rsidP="00197BDE">
      <w:pPr>
        <w:pStyle w:val="ListParagraph"/>
        <w:ind w:left="1068"/>
        <w:jc w:val="both"/>
      </w:pPr>
    </w:p>
    <w:p w14:paraId="31D5FC60" w14:textId="793FB754" w:rsidR="00B366EC" w:rsidRDefault="00B366EC" w:rsidP="00197BDE">
      <w:pPr>
        <w:pStyle w:val="ListParagraph"/>
        <w:ind w:left="1068"/>
        <w:jc w:val="both"/>
      </w:pPr>
    </w:p>
    <w:p w14:paraId="1C690429" w14:textId="03D14914" w:rsidR="00B366EC" w:rsidRDefault="00B366EC" w:rsidP="00197BDE">
      <w:pPr>
        <w:pStyle w:val="ListParagraph"/>
        <w:ind w:left="1068"/>
        <w:jc w:val="both"/>
      </w:pPr>
    </w:p>
    <w:p w14:paraId="0EED2FE1" w14:textId="3C527346" w:rsidR="00B366EC" w:rsidRDefault="00B366EC" w:rsidP="00197BDE">
      <w:pPr>
        <w:pStyle w:val="ListParagraph"/>
        <w:ind w:left="1068"/>
        <w:jc w:val="both"/>
      </w:pPr>
    </w:p>
    <w:p w14:paraId="421D2889" w14:textId="73A8DD05" w:rsidR="00B366EC" w:rsidRDefault="00B366EC" w:rsidP="00197BDE">
      <w:pPr>
        <w:pStyle w:val="ListParagraph"/>
        <w:ind w:left="1068"/>
        <w:jc w:val="both"/>
      </w:pPr>
    </w:p>
    <w:p w14:paraId="3033ED12" w14:textId="5ABB11CE" w:rsidR="00B366EC" w:rsidRDefault="00B366EC" w:rsidP="00197BDE">
      <w:pPr>
        <w:pStyle w:val="ListParagraph"/>
        <w:ind w:left="1068"/>
        <w:jc w:val="both"/>
      </w:pPr>
    </w:p>
    <w:p w14:paraId="4080C953" w14:textId="4208AC70" w:rsidR="00B366EC" w:rsidRDefault="00B366EC" w:rsidP="00197BDE">
      <w:pPr>
        <w:pStyle w:val="ListParagraph"/>
        <w:ind w:left="1068"/>
        <w:jc w:val="both"/>
      </w:pPr>
    </w:p>
    <w:p w14:paraId="1EDA1BFB" w14:textId="739951FC" w:rsidR="00D52E05" w:rsidRDefault="00D52E05" w:rsidP="00197BDE">
      <w:pPr>
        <w:pStyle w:val="ListParagraph"/>
        <w:ind w:left="1068"/>
        <w:jc w:val="both"/>
      </w:pPr>
    </w:p>
    <w:p w14:paraId="6B039274" w14:textId="705EA155" w:rsidR="00D52E05" w:rsidRDefault="006C7FC6" w:rsidP="00D52E05">
      <w:r>
        <w:rPr>
          <w:noProof/>
        </w:rPr>
        <w:object w:dxaOrig="1440" w:dyaOrig="1440" w14:anchorId="07CE860E">
          <v:shape id="_x0000_s1048" type="#_x0000_t75" style="position:absolute;margin-left:-35.75pt;margin-top:21.6pt;width:302.85pt;height:174pt;z-index:251688960;mso-position-horizontal-relative:text;mso-position-vertical-relative:text;mso-width-relative:page;mso-height-relative:page">
            <v:imagedata r:id="rId29" o:title=""/>
          </v:shape>
          <o:OLEObject Type="Embed" ProgID="Visio.Drawing.15" ShapeID="_x0000_s1048" DrawAspect="Content" ObjectID="_1734286703" r:id="rId30"/>
        </w:object>
      </w:r>
    </w:p>
    <w:p w14:paraId="0D898641" w14:textId="0083ED69" w:rsidR="00D52E05" w:rsidRDefault="006C7FC6" w:rsidP="00D52E05">
      <w:r>
        <w:rPr>
          <w:noProof/>
        </w:rPr>
        <w:object w:dxaOrig="1440" w:dyaOrig="1440" w14:anchorId="105150A8">
          <v:shape id="_x0000_s1044" type="#_x0000_t75" style="position:absolute;margin-left:242.5pt;margin-top:3.5pt;width:280.65pt;height:129.6pt;z-index:251680768;mso-position-horizontal-relative:text;mso-position-vertical-relative:text;mso-width-relative:page;mso-height-relative:page">
            <v:imagedata r:id="rId31" o:title=""/>
          </v:shape>
          <o:OLEObject Type="Embed" ProgID="Visio.Drawing.15" ShapeID="_x0000_s1044" DrawAspect="Content" ObjectID="_1734286704" r:id="rId32"/>
        </w:object>
      </w:r>
    </w:p>
    <w:p w14:paraId="6B63ECD4" w14:textId="77777777" w:rsidR="00D52E05" w:rsidRDefault="00D52E05" w:rsidP="00D52E05"/>
    <w:p w14:paraId="47393644" w14:textId="77777777" w:rsidR="00D52E05" w:rsidRDefault="00D52E05" w:rsidP="00D52E05"/>
    <w:p w14:paraId="5304944D" w14:textId="7AC20698" w:rsidR="00D52E05" w:rsidRDefault="00D52E05" w:rsidP="00D52E05"/>
    <w:p w14:paraId="1081869D" w14:textId="50DAAE54" w:rsidR="00D52E05" w:rsidRDefault="00D52E05" w:rsidP="00D52E05"/>
    <w:p w14:paraId="67E1B71F" w14:textId="77777777" w:rsidR="00D52E05" w:rsidRDefault="00D52E05" w:rsidP="00D52E05"/>
    <w:p w14:paraId="49C424A6" w14:textId="77777777" w:rsidR="00D52E05" w:rsidRDefault="00D52E05" w:rsidP="00D52E05"/>
    <w:p w14:paraId="2536C74A" w14:textId="77777777" w:rsidR="00D52E05" w:rsidRDefault="00D52E05" w:rsidP="00D52E05"/>
    <w:p w14:paraId="20F24AB2" w14:textId="03295814" w:rsidR="00D52E05" w:rsidRDefault="006C7FC6" w:rsidP="00D52E05">
      <w:r>
        <w:rPr>
          <w:noProof/>
        </w:rPr>
        <w:object w:dxaOrig="1440" w:dyaOrig="1440" w14:anchorId="5C4545F3">
          <v:shape id="_x0000_s1045" type="#_x0000_t75" style="position:absolute;margin-left:69.6pt;margin-top:2.85pt;width:311.7pt;height:136.25pt;z-index:251682816;mso-position-horizontal-relative:text;mso-position-vertical-relative:text;mso-width-relative:page;mso-height-relative:page">
            <v:imagedata r:id="rId33" o:title=""/>
          </v:shape>
          <o:OLEObject Type="Embed" ProgID="Visio.Drawing.15" ShapeID="_x0000_s1045" DrawAspect="Content" ObjectID="_1734286705" r:id="rId34"/>
        </w:object>
      </w:r>
    </w:p>
    <w:p w14:paraId="682E8034" w14:textId="7C458FED" w:rsidR="00D52E05" w:rsidRDefault="00D52E05" w:rsidP="00D52E05"/>
    <w:p w14:paraId="24FCD4D9" w14:textId="0072EAD3" w:rsidR="00D52E05" w:rsidRDefault="00D52E05" w:rsidP="00D52E05"/>
    <w:p w14:paraId="10552EF1" w14:textId="7F2A2489" w:rsidR="00D52E05" w:rsidRDefault="00D52E05" w:rsidP="00D52E05"/>
    <w:p w14:paraId="456449A9" w14:textId="77777777" w:rsidR="00D52E05" w:rsidRDefault="00D52E05" w:rsidP="00D52E05"/>
    <w:p w14:paraId="1DFCC837" w14:textId="77777777" w:rsidR="00D52E05" w:rsidRDefault="00D52E05" w:rsidP="00D52E05"/>
    <w:p w14:paraId="3921FD45" w14:textId="6D32D2A5" w:rsidR="00ED4568" w:rsidRDefault="00D52E05" w:rsidP="00515BEA">
      <w:r>
        <w:br w:type="page"/>
      </w:r>
    </w:p>
    <w:p w14:paraId="4F67BC66" w14:textId="501034C6" w:rsidR="00640DF0" w:rsidRPr="000A7D94" w:rsidRDefault="00640DF0" w:rsidP="00640DF0">
      <w:pPr>
        <w:pStyle w:val="Heading2"/>
        <w:numPr>
          <w:ilvl w:val="0"/>
          <w:numId w:val="11"/>
        </w:numPr>
      </w:pPr>
      <w:bookmarkStart w:id="8" w:name="_Toc123410131"/>
      <w:r w:rsidRPr="000A7D94">
        <w:rPr>
          <w:rFonts w:asciiTheme="minorHAnsi" w:hAnsiTheme="minorHAnsi" w:cstheme="minorHAnsi"/>
          <w:sz w:val="32"/>
          <w:szCs w:val="32"/>
        </w:rPr>
        <w:lastRenderedPageBreak/>
        <w:t xml:space="preserve">Dossier de </w:t>
      </w:r>
      <w:proofErr w:type="gramStart"/>
      <w:r w:rsidRPr="000A7D94">
        <w:rPr>
          <w:rFonts w:asciiTheme="minorHAnsi" w:hAnsiTheme="minorHAnsi" w:cstheme="minorHAnsi"/>
          <w:sz w:val="32"/>
          <w:szCs w:val="32"/>
        </w:rPr>
        <w:t>programmation</w:t>
      </w:r>
      <w:r>
        <w:rPr>
          <w:rFonts w:asciiTheme="minorHAnsi" w:hAnsiTheme="minorHAnsi" w:cstheme="minorHAnsi"/>
          <w:b/>
          <w:bCs/>
          <w:sz w:val="32"/>
          <w:szCs w:val="32"/>
        </w:rPr>
        <w:t> </w:t>
      </w:r>
      <w:r>
        <w:t> :</w:t>
      </w:r>
      <w:bookmarkEnd w:id="8"/>
      <w:proofErr w:type="gramEnd"/>
    </w:p>
    <w:p w14:paraId="590D9014" w14:textId="77777777" w:rsidR="00661406" w:rsidRDefault="00661406" w:rsidP="00661406">
      <w:pPr>
        <w:pStyle w:val="ListParagraph"/>
        <w:numPr>
          <w:ilvl w:val="0"/>
          <w:numId w:val="13"/>
        </w:numPr>
        <w:spacing w:after="0" w:line="240" w:lineRule="auto"/>
        <w:rPr>
          <w:rFonts w:asciiTheme="minorHAnsi" w:hAnsiTheme="minorHAnsi" w:cstheme="minorHAnsi"/>
          <w:b/>
          <w:bCs/>
          <w:sz w:val="32"/>
          <w:szCs w:val="32"/>
          <w:u w:val="single"/>
        </w:rPr>
      </w:pPr>
      <w:r w:rsidRPr="00930658">
        <w:rPr>
          <w:rFonts w:asciiTheme="minorHAnsi" w:hAnsiTheme="minorHAnsi" w:cstheme="minorHAnsi"/>
          <w:b/>
          <w:bCs/>
          <w:sz w:val="32"/>
          <w:szCs w:val="32"/>
          <w:u w:val="single"/>
        </w:rPr>
        <w:t xml:space="preserve">Les structures utilisées </w:t>
      </w:r>
    </w:p>
    <w:p w14:paraId="31B8E7D3" w14:textId="09994C37" w:rsidR="00661406" w:rsidRPr="00661406" w:rsidRDefault="00661406" w:rsidP="00661406">
      <w:pPr>
        <w:pStyle w:val="ListParagraph"/>
        <w:spacing w:after="0" w:line="240" w:lineRule="auto"/>
        <w:ind w:left="1068"/>
        <w:rPr>
          <w:rFonts w:asciiTheme="minorHAnsi" w:hAnsiTheme="minorHAnsi" w:cstheme="minorHAnsi"/>
          <w:b/>
          <w:bCs/>
          <w:sz w:val="32"/>
          <w:szCs w:val="32"/>
          <w:u w:val="single"/>
        </w:rPr>
      </w:pPr>
      <w:r w:rsidRPr="00661406">
        <w:rPr>
          <w:rFonts w:asciiTheme="minorHAnsi" w:hAnsiTheme="minorHAnsi" w:cstheme="minorHAnsi"/>
          <w:b/>
          <w:bCs/>
          <w:szCs w:val="28"/>
        </w:rPr>
        <w:t>Union (</w:t>
      </w:r>
      <w:proofErr w:type="spellStart"/>
      <w:r w:rsidRPr="00661406">
        <w:rPr>
          <w:rFonts w:ascii="Menlo" w:hAnsi="Menlo" w:cs="Menlo"/>
          <w:color w:val="000000"/>
          <w:sz w:val="22"/>
          <w:lang w:val="fr-MA"/>
        </w:rPr>
        <w:t>U_char_float</w:t>
      </w:r>
      <w:proofErr w:type="spellEnd"/>
      <w:r w:rsidRPr="00661406">
        <w:rPr>
          <w:rFonts w:asciiTheme="minorHAnsi" w:hAnsiTheme="minorHAnsi" w:cstheme="minorHAnsi"/>
          <w:b/>
          <w:bCs/>
          <w:szCs w:val="28"/>
        </w:rPr>
        <w:t>) :</w:t>
      </w:r>
    </w:p>
    <w:p w14:paraId="1DA24F7D" w14:textId="026651D9" w:rsidR="00661406" w:rsidRPr="00930658" w:rsidRDefault="00661406" w:rsidP="00661406">
      <w:pPr>
        <w:jc w:val="both"/>
      </w:pPr>
      <w:r w:rsidRPr="00930658">
        <w:t xml:space="preserve">Ensemble de champs occupant </w:t>
      </w:r>
      <w:proofErr w:type="gramStart"/>
      <w:r w:rsidRPr="00930658">
        <w:t>tous le même emplacement</w:t>
      </w:r>
      <w:proofErr w:type="gramEnd"/>
      <w:r w:rsidRPr="00930658">
        <w:t xml:space="preserve"> en mémoire, dans ce cas :</w:t>
      </w:r>
      <w:r w:rsidRPr="00930658">
        <w:br/>
      </w:r>
      <w:r>
        <w:rPr>
          <w:b/>
          <w:bCs/>
        </w:rPr>
        <w:t>O</w:t>
      </w:r>
      <w:r w:rsidRPr="00B45927">
        <w:rPr>
          <w:b/>
          <w:bCs/>
        </w:rPr>
        <w:t>pérande</w:t>
      </w:r>
      <w:r>
        <w:rPr>
          <w:b/>
          <w:bCs/>
        </w:rPr>
        <w:t xml:space="preserve"> </w:t>
      </w:r>
      <w:r w:rsidRPr="00930658">
        <w:t xml:space="preserve">: un réel (type : </w:t>
      </w:r>
      <w:proofErr w:type="spellStart"/>
      <w:r>
        <w:t>float</w:t>
      </w:r>
      <w:proofErr w:type="spellEnd"/>
      <w:r w:rsidRPr="00930658">
        <w:t>) c'est la variable dans l</w:t>
      </w:r>
      <w:r>
        <w:t>a</w:t>
      </w:r>
      <w:r w:rsidRPr="00930658">
        <w:t xml:space="preserve">quelle vont être stockés les opérandes. </w:t>
      </w:r>
    </w:p>
    <w:p w14:paraId="76D02CF9" w14:textId="53875055" w:rsidR="00661406" w:rsidRPr="00B45927" w:rsidRDefault="00661406" w:rsidP="00661406">
      <w:pPr>
        <w:jc w:val="both"/>
      </w:pPr>
      <w:r w:rsidRPr="00B45927">
        <w:rPr>
          <w:b/>
          <w:bCs/>
        </w:rPr>
        <w:t>Operateur</w:t>
      </w:r>
      <w:r w:rsidRPr="00930658">
        <w:t xml:space="preserve"> : un caractère (type : char) c'est la variable dans l</w:t>
      </w:r>
      <w:r>
        <w:t>a</w:t>
      </w:r>
      <w:r w:rsidRPr="00930658">
        <w:t xml:space="preserve">quelle vont être stockées les opérations. </w:t>
      </w:r>
    </w:p>
    <w:p w14:paraId="2B5A4000" w14:textId="77777777" w:rsidR="00661406" w:rsidRPr="000A7D94" w:rsidRDefault="00661406" w:rsidP="00661406">
      <w:pPr>
        <w:jc w:val="both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 xml:space="preserve">union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U_char_float</w:t>
      </w:r>
      <w:proofErr w:type="spellEnd"/>
    </w:p>
    <w:p w14:paraId="4055F713" w14:textId="77777777" w:rsidR="00661406" w:rsidRPr="000A7D94" w:rsidRDefault="00661406" w:rsidP="00661406">
      <w:pPr>
        <w:jc w:val="both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{</w:t>
      </w:r>
    </w:p>
    <w:p w14:paraId="3CF45AC9" w14:textId="77777777" w:rsidR="00661406" w:rsidRPr="000A7D94" w:rsidRDefault="00661406" w:rsidP="00661406">
      <w:pPr>
        <w:jc w:val="both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 xml:space="preserve">float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erande</w:t>
      </w:r>
      <w:proofErr w:type="spellEnd"/>
      <w:r w:rsidRPr="000A7D94">
        <w:rPr>
          <w:rFonts w:ascii="Menlo" w:hAnsi="Menlo" w:cs="Menlo"/>
          <w:color w:val="008000"/>
          <w:lang w:val="en-US"/>
        </w:rPr>
        <w:t>//champ operand</w:t>
      </w:r>
    </w:p>
    <w:p w14:paraId="054BA46B" w14:textId="77777777" w:rsidR="00661406" w:rsidRPr="004B18BB" w:rsidRDefault="00661406" w:rsidP="00661406">
      <w:pPr>
        <w:jc w:val="both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har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operateur</w:t>
      </w:r>
      <w:r w:rsidRPr="004B18BB">
        <w:rPr>
          <w:rFonts w:ascii="Menlo" w:hAnsi="Menlo" w:cs="Menlo"/>
          <w:color w:val="000000"/>
          <w:lang w:val="fr-MA"/>
        </w:rPr>
        <w:t>;</w:t>
      </w:r>
      <w:r w:rsidRPr="004B18BB">
        <w:rPr>
          <w:rFonts w:ascii="Menlo" w:hAnsi="Menlo" w:cs="Menlo"/>
          <w:color w:val="008000"/>
          <w:lang w:val="fr-MA"/>
        </w:rPr>
        <w:t>//champ operateur</w:t>
      </w:r>
    </w:p>
    <w:p w14:paraId="26F78A85" w14:textId="77777777" w:rsidR="00661406" w:rsidRDefault="00661406" w:rsidP="00661406">
      <w:pPr>
        <w:jc w:val="both"/>
        <w:rPr>
          <w:rFonts w:ascii="Menlo" w:hAnsi="Menlo" w:cs="Menlo"/>
          <w:color w:val="000000"/>
          <w:sz w:val="22"/>
        </w:rPr>
      </w:pPr>
      <w:r w:rsidRPr="004B18BB">
        <w:rPr>
          <w:rFonts w:ascii="Menlo" w:hAnsi="Menlo" w:cs="Menlo"/>
          <w:color w:val="000000"/>
          <w:sz w:val="22"/>
        </w:rPr>
        <w:t>};</w:t>
      </w:r>
    </w:p>
    <w:p w14:paraId="127DF738" w14:textId="72EE42D1" w:rsidR="00661406" w:rsidRPr="00661406" w:rsidRDefault="00661406" w:rsidP="00661406">
      <w:pPr>
        <w:jc w:val="both"/>
        <w:rPr>
          <w:rFonts w:ascii="Menlo" w:hAnsi="Menlo" w:cs="Menlo"/>
          <w:color w:val="000000"/>
          <w:sz w:val="22"/>
        </w:rPr>
      </w:pPr>
      <w:r>
        <w:rPr>
          <w:rFonts w:ascii="Menlo" w:hAnsi="Menlo" w:cs="Menlo"/>
          <w:color w:val="000000"/>
          <w:sz w:val="22"/>
        </w:rPr>
        <w:tab/>
      </w:r>
      <w:r>
        <w:rPr>
          <w:rFonts w:asciiTheme="minorHAnsi" w:hAnsiTheme="minorHAnsi" w:cstheme="minorHAnsi"/>
          <w:b/>
          <w:bCs/>
          <w:szCs w:val="28"/>
        </w:rPr>
        <w:t xml:space="preserve">Structure d’une pile </w:t>
      </w:r>
      <w:r w:rsidRPr="00BD14B2">
        <w:rPr>
          <w:rFonts w:asciiTheme="minorHAnsi" w:hAnsiTheme="minorHAnsi" w:cstheme="minorHAnsi"/>
          <w:b/>
          <w:bCs/>
          <w:szCs w:val="28"/>
        </w:rPr>
        <w:t>:</w:t>
      </w:r>
    </w:p>
    <w:p w14:paraId="44CC7639" w14:textId="3F97018F" w:rsidR="00612A2A" w:rsidRPr="00612A2A" w:rsidRDefault="00661406" w:rsidP="00612A2A">
      <w:pPr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>N</w:t>
      </w:r>
      <w:r w:rsidRPr="00BD14B2">
        <w:rPr>
          <w:rFonts w:asciiTheme="minorHAnsi" w:hAnsiTheme="minorHAnsi" w:cstheme="minorHAnsi"/>
          <w:szCs w:val="28"/>
        </w:rPr>
        <w:t xml:space="preserve">ommé </w:t>
      </w:r>
      <w:r w:rsidR="00612A2A" w:rsidRPr="00BD14B2">
        <w:rPr>
          <w:rFonts w:asciiTheme="minorHAnsi" w:hAnsiTheme="minorHAnsi" w:cstheme="minorHAnsi"/>
          <w:b/>
          <w:bCs/>
          <w:szCs w:val="28"/>
        </w:rPr>
        <w:t>Noeud</w:t>
      </w:r>
      <w:r w:rsidR="00612A2A" w:rsidRPr="00BD14B2">
        <w:rPr>
          <w:rFonts w:asciiTheme="minorHAnsi" w:hAnsiTheme="minorHAnsi" w:cstheme="minorHAnsi"/>
          <w:szCs w:val="28"/>
        </w:rPr>
        <w:t>, elle</w:t>
      </w:r>
      <w:r>
        <w:rPr>
          <w:rFonts w:asciiTheme="minorHAnsi" w:hAnsiTheme="minorHAnsi" w:cstheme="minorHAnsi"/>
          <w:szCs w:val="28"/>
        </w:rPr>
        <w:t xml:space="preserve"> a</w:t>
      </w:r>
      <w:r w:rsidRPr="00BD14B2">
        <w:rPr>
          <w:rFonts w:asciiTheme="minorHAnsi" w:hAnsiTheme="minorHAnsi" w:cstheme="minorHAnsi"/>
          <w:szCs w:val="28"/>
        </w:rPr>
        <w:t xml:space="preserve"> comme champs :</w:t>
      </w:r>
    </w:p>
    <w:p w14:paraId="16C232A9" w14:textId="1F23AC95" w:rsidR="00ED4568" w:rsidRDefault="00612A2A" w:rsidP="00612A2A">
      <w:pPr>
        <w:ind w:left="708"/>
        <w:rPr>
          <w:rFonts w:asciiTheme="minorHAnsi" w:hAnsiTheme="minorHAnsi" w:cstheme="minorHAnsi"/>
          <w:szCs w:val="28"/>
        </w:rPr>
      </w:pPr>
      <w:proofErr w:type="spellStart"/>
      <w:proofErr w:type="gramStart"/>
      <w:r w:rsidRPr="00612A2A">
        <w:rPr>
          <w:rFonts w:asciiTheme="minorHAnsi" w:hAnsiTheme="minorHAnsi" w:cstheme="minorHAnsi"/>
          <w:b/>
          <w:bCs/>
          <w:szCs w:val="28"/>
        </w:rPr>
        <w:t>champ</w:t>
      </w:r>
      <w:proofErr w:type="gramEnd"/>
      <w:r w:rsidRPr="00612A2A">
        <w:rPr>
          <w:rFonts w:asciiTheme="minorHAnsi" w:hAnsiTheme="minorHAnsi" w:cstheme="minorHAnsi"/>
          <w:b/>
          <w:bCs/>
          <w:szCs w:val="28"/>
        </w:rPr>
        <w:t>_opp</w:t>
      </w:r>
      <w:proofErr w:type="spellEnd"/>
      <w:r>
        <w:rPr>
          <w:rFonts w:asciiTheme="minorHAnsi" w:hAnsiTheme="minorHAnsi" w:cstheme="minorHAnsi"/>
          <w:b/>
          <w:bCs/>
          <w:szCs w:val="28"/>
        </w:rPr>
        <w:t> :</w:t>
      </w:r>
      <w:r w:rsidRPr="00BD14B2">
        <w:rPr>
          <w:rFonts w:asciiTheme="minorHAnsi" w:hAnsiTheme="minorHAnsi" w:cstheme="minorHAnsi"/>
          <w:szCs w:val="28"/>
        </w:rPr>
        <w:t xml:space="preserve"> de type Union pour stocker l’information </w:t>
      </w:r>
      <w:r>
        <w:rPr>
          <w:rFonts w:asciiTheme="minorHAnsi" w:hAnsiTheme="minorHAnsi" w:cstheme="minorHAnsi"/>
          <w:szCs w:val="28"/>
        </w:rPr>
        <w:t>(</w:t>
      </w:r>
      <w:r w:rsidRPr="00BD14B2">
        <w:rPr>
          <w:rFonts w:asciiTheme="minorHAnsi" w:hAnsiTheme="minorHAnsi" w:cstheme="minorHAnsi"/>
          <w:szCs w:val="28"/>
        </w:rPr>
        <w:t xml:space="preserve">opérande </w:t>
      </w:r>
      <w:r>
        <w:rPr>
          <w:rFonts w:asciiTheme="minorHAnsi" w:hAnsiTheme="minorHAnsi" w:cstheme="minorHAnsi"/>
          <w:szCs w:val="28"/>
        </w:rPr>
        <w:t>ou</w:t>
      </w:r>
      <w:r w:rsidRPr="00BD14B2">
        <w:rPr>
          <w:rFonts w:asciiTheme="minorHAnsi" w:hAnsiTheme="minorHAnsi" w:cstheme="minorHAnsi"/>
          <w:szCs w:val="28"/>
        </w:rPr>
        <w:t xml:space="preserve"> operateur</w:t>
      </w:r>
      <w:r>
        <w:rPr>
          <w:rFonts w:asciiTheme="minorHAnsi" w:hAnsiTheme="minorHAnsi" w:cstheme="minorHAnsi"/>
          <w:szCs w:val="28"/>
        </w:rPr>
        <w:t>)</w:t>
      </w:r>
      <w:r w:rsidRPr="00BD14B2">
        <w:rPr>
          <w:rFonts w:asciiTheme="minorHAnsi" w:hAnsiTheme="minorHAnsi" w:cstheme="minorHAnsi"/>
          <w:szCs w:val="28"/>
        </w:rPr>
        <w:t>.</w:t>
      </w:r>
    </w:p>
    <w:p w14:paraId="36A09D9B" w14:textId="51E174EE" w:rsidR="00612A2A" w:rsidRDefault="00612A2A" w:rsidP="00612A2A">
      <w:pPr>
        <w:ind w:left="708"/>
      </w:pPr>
      <w:proofErr w:type="spellStart"/>
      <w:r w:rsidRPr="00612A2A">
        <w:t>Svt</w:t>
      </w:r>
      <w:proofErr w:type="spellEnd"/>
      <w:r>
        <w:t> : pointeur de type Nœud, il pointe sur le prochain nœud dans la pile.</w:t>
      </w:r>
    </w:p>
    <w:p w14:paraId="7A54087C" w14:textId="77777777" w:rsidR="009A787C" w:rsidRPr="009A787C" w:rsidRDefault="009A787C" w:rsidP="009A787C">
      <w:proofErr w:type="spellStart"/>
      <w:proofErr w:type="gramStart"/>
      <w:r w:rsidRPr="009A787C">
        <w:t>typedef</w:t>
      </w:r>
      <w:proofErr w:type="spellEnd"/>
      <w:proofErr w:type="gramEnd"/>
      <w:r w:rsidRPr="009A787C">
        <w:t xml:space="preserve"> </w:t>
      </w:r>
      <w:proofErr w:type="spellStart"/>
      <w:r w:rsidRPr="009A787C">
        <w:t>struct</w:t>
      </w:r>
      <w:proofErr w:type="spellEnd"/>
      <w:r w:rsidRPr="009A787C">
        <w:t xml:space="preserve"> Nd</w:t>
      </w:r>
    </w:p>
    <w:p w14:paraId="04D66760" w14:textId="77777777" w:rsidR="009A787C" w:rsidRPr="006E6902" w:rsidRDefault="009A787C" w:rsidP="009A787C">
      <w:r w:rsidRPr="006E6902">
        <w:t>{</w:t>
      </w:r>
    </w:p>
    <w:p w14:paraId="304877C3" w14:textId="77777777" w:rsidR="009A787C" w:rsidRPr="006E6902" w:rsidRDefault="009A787C" w:rsidP="009A787C">
      <w:r w:rsidRPr="006E6902">
        <w:tab/>
      </w:r>
      <w:proofErr w:type="spellStart"/>
      <w:r w:rsidRPr="006E6902">
        <w:t>U_char_float</w:t>
      </w:r>
      <w:proofErr w:type="spellEnd"/>
      <w:r w:rsidRPr="006E6902">
        <w:t xml:space="preserve"> </w:t>
      </w:r>
      <w:proofErr w:type="spellStart"/>
      <w:r w:rsidRPr="006E6902">
        <w:t>champ_opp</w:t>
      </w:r>
      <w:proofErr w:type="spellEnd"/>
      <w:r w:rsidRPr="006E6902">
        <w:t>;//champ contenant l'information</w:t>
      </w:r>
    </w:p>
    <w:p w14:paraId="67273BEB" w14:textId="77777777" w:rsidR="009A787C" w:rsidRPr="006E6902" w:rsidRDefault="009A787C" w:rsidP="009A787C">
      <w:r w:rsidRPr="006E6902">
        <w:tab/>
      </w:r>
      <w:proofErr w:type="spellStart"/>
      <w:proofErr w:type="gramStart"/>
      <w:r w:rsidRPr="006E6902">
        <w:t>struct</w:t>
      </w:r>
      <w:proofErr w:type="spellEnd"/>
      <w:proofErr w:type="gramEnd"/>
      <w:r w:rsidRPr="006E6902">
        <w:t xml:space="preserve"> Nd * </w:t>
      </w:r>
      <w:proofErr w:type="spellStart"/>
      <w:r w:rsidRPr="006E6902">
        <w:t>svt</w:t>
      </w:r>
      <w:proofErr w:type="spellEnd"/>
      <w:r w:rsidRPr="006E6902">
        <w:t xml:space="preserve">; //Pointeur sur le prochain </w:t>
      </w:r>
      <w:proofErr w:type="spellStart"/>
      <w:r w:rsidRPr="006E6902">
        <w:t>noeud</w:t>
      </w:r>
      <w:proofErr w:type="spellEnd"/>
    </w:p>
    <w:p w14:paraId="67329C88" w14:textId="77777777" w:rsidR="009A787C" w:rsidRPr="006E6902" w:rsidRDefault="009A787C" w:rsidP="009A787C">
      <w:proofErr w:type="gramStart"/>
      <w:r w:rsidRPr="006E6902">
        <w:t>}Noeud</w:t>
      </w:r>
      <w:proofErr w:type="gramEnd"/>
      <w:r w:rsidRPr="006E6902">
        <w:t>;//Nom de la structure</w:t>
      </w:r>
    </w:p>
    <w:p w14:paraId="514FB809" w14:textId="14C17641" w:rsidR="009A787C" w:rsidRDefault="009A787C" w:rsidP="00612A2A">
      <w:pPr>
        <w:ind w:left="708"/>
      </w:pPr>
    </w:p>
    <w:p w14:paraId="5CE25801" w14:textId="725707A3" w:rsidR="009A787C" w:rsidRDefault="009A787C" w:rsidP="00612A2A">
      <w:pPr>
        <w:ind w:left="708"/>
      </w:pPr>
    </w:p>
    <w:p w14:paraId="0FCCD9ED" w14:textId="40D1072E" w:rsidR="009A787C" w:rsidRDefault="009A787C" w:rsidP="00612A2A">
      <w:pPr>
        <w:ind w:left="708"/>
      </w:pPr>
    </w:p>
    <w:p w14:paraId="2E0D3E63" w14:textId="4D1F2B2A" w:rsidR="009A787C" w:rsidRDefault="009A787C" w:rsidP="00612A2A">
      <w:pPr>
        <w:ind w:left="708"/>
      </w:pPr>
    </w:p>
    <w:p w14:paraId="6647BBD4" w14:textId="77777777" w:rsidR="009A787C" w:rsidRDefault="009A787C" w:rsidP="00612A2A">
      <w:pPr>
        <w:ind w:left="708"/>
      </w:pPr>
    </w:p>
    <w:p w14:paraId="7537A158" w14:textId="68FDA7A1" w:rsidR="006E6902" w:rsidRPr="009A787C" w:rsidRDefault="00612A2A" w:rsidP="009A787C">
      <w:pPr>
        <w:ind w:left="708"/>
        <w:rPr>
          <w:rFonts w:asciiTheme="minorHAnsi" w:hAnsiTheme="minorHAnsi" w:cstheme="minorHAnsi"/>
          <w:b/>
          <w:bCs/>
          <w:szCs w:val="28"/>
        </w:rPr>
      </w:pPr>
      <w:r w:rsidRPr="00B876BC">
        <w:rPr>
          <w:rFonts w:asciiTheme="minorHAnsi" w:hAnsiTheme="minorHAnsi" w:cstheme="minorHAnsi"/>
          <w:b/>
          <w:bCs/>
          <w:szCs w:val="28"/>
        </w:rPr>
        <w:lastRenderedPageBreak/>
        <w:t>Les fonctions en C</w:t>
      </w:r>
      <w:r>
        <w:rPr>
          <w:rFonts w:asciiTheme="minorHAnsi" w:hAnsiTheme="minorHAnsi" w:cstheme="minorHAnsi"/>
          <w:b/>
          <w:bCs/>
          <w:szCs w:val="28"/>
        </w:rPr>
        <w:t> :</w:t>
      </w:r>
    </w:p>
    <w:p w14:paraId="7235B3B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/* </w:t>
      </w:r>
    </w:p>
    <w:p w14:paraId="113B578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Nom Fonction :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st_operateur</w:t>
      </w:r>
      <w:proofErr w:type="spellEnd"/>
    </w:p>
    <w:p w14:paraId="2C9ABCB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r w:rsidRPr="006E6902">
        <w:rPr>
          <w:rFonts w:cstheme="minorHAnsi"/>
          <w:b/>
          <w:bCs/>
          <w:sz w:val="24"/>
          <w:szCs w:val="24"/>
        </w:rPr>
        <w:t>Entre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: 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</w:p>
    <w:p w14:paraId="4746F2C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Sortie : entier</w:t>
      </w:r>
    </w:p>
    <w:p w14:paraId="07DB9F0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Description : la fonction test si l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est </w:t>
      </w:r>
    </w:p>
    <w:p w14:paraId="0F70528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un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eu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mathematique</w:t>
      </w:r>
      <w:proofErr w:type="spellEnd"/>
    </w:p>
    <w:p w14:paraId="631B5C2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*/</w:t>
      </w:r>
    </w:p>
    <w:p w14:paraId="2BAB7D8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int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st_operateur</w:t>
      </w:r>
      <w:proofErr w:type="spellEnd"/>
      <w:r w:rsidRPr="006E6902">
        <w:rPr>
          <w:rFonts w:cstheme="minorHAnsi"/>
          <w:b/>
          <w:bCs/>
          <w:sz w:val="24"/>
          <w:szCs w:val="24"/>
        </w:rPr>
        <w:t>(char car)</w:t>
      </w:r>
    </w:p>
    <w:p w14:paraId="6CFBFF8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>{</w:t>
      </w:r>
    </w:p>
    <w:p w14:paraId="4582E2ED" w14:textId="77777777" w:rsid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return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(car == '+') || (car == '-') ||</w:t>
      </w:r>
    </w:p>
    <w:p w14:paraId="1A85F90B" w14:textId="6F33F9D1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  <w:lang w:val="en-US"/>
        </w:rPr>
        <w:tab/>
      </w:r>
      <w:r>
        <w:rPr>
          <w:rFonts w:cstheme="minorHAnsi"/>
          <w:b/>
          <w:bCs/>
          <w:sz w:val="24"/>
          <w:szCs w:val="24"/>
          <w:lang w:val="en-US"/>
        </w:rPr>
        <w:tab/>
      </w:r>
      <w:r>
        <w:rPr>
          <w:rFonts w:cstheme="minorHAnsi"/>
          <w:b/>
          <w:bCs/>
          <w:sz w:val="24"/>
          <w:szCs w:val="24"/>
          <w:lang w:val="en-US"/>
        </w:rPr>
        <w:tab/>
      </w:r>
      <w:r w:rsidRPr="005025F7">
        <w:rPr>
          <w:rFonts w:cstheme="minorHAnsi"/>
          <w:b/>
          <w:bCs/>
          <w:sz w:val="24"/>
          <w:szCs w:val="24"/>
          <w:lang w:val="en-US"/>
        </w:rPr>
        <w:t xml:space="preserve"> </w:t>
      </w:r>
      <w:r w:rsidRPr="006E6902">
        <w:rPr>
          <w:rFonts w:cstheme="minorHAnsi"/>
          <w:b/>
          <w:bCs/>
          <w:sz w:val="24"/>
          <w:szCs w:val="24"/>
        </w:rPr>
        <w:t>(</w:t>
      </w:r>
      <w:proofErr w:type="gramStart"/>
      <w:r w:rsidRPr="006E6902">
        <w:rPr>
          <w:rFonts w:cstheme="minorHAnsi"/>
          <w:b/>
          <w:bCs/>
          <w:sz w:val="24"/>
          <w:szCs w:val="24"/>
        </w:rPr>
        <w:t>car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== '*') || (car == '/'));</w:t>
      </w:r>
    </w:p>
    <w:p w14:paraId="20AFD42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}</w:t>
      </w:r>
    </w:p>
    <w:p w14:paraId="146B3FCE" w14:textId="2848EF92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/*________________________FIN_est_operateur________________________*/</w:t>
      </w:r>
    </w:p>
    <w:p w14:paraId="717B6E9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274D9B6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/* </w:t>
      </w:r>
    </w:p>
    <w:p w14:paraId="674E7E8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Nom Fonction :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st_numerique</w:t>
      </w:r>
      <w:proofErr w:type="spellEnd"/>
    </w:p>
    <w:p w14:paraId="4958D3E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r w:rsidRPr="006E6902">
        <w:rPr>
          <w:rFonts w:cstheme="minorHAnsi"/>
          <w:b/>
          <w:bCs/>
          <w:sz w:val="24"/>
          <w:szCs w:val="24"/>
        </w:rPr>
        <w:t>Entre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: 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</w:p>
    <w:p w14:paraId="6FC68DC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Sortie : entier</w:t>
      </w:r>
    </w:p>
    <w:p w14:paraId="2F3ACA7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Description : la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focntion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test si l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est </w:t>
      </w:r>
    </w:p>
    <w:p w14:paraId="7D76EF2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un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chiffr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mathematique</w:t>
      </w:r>
      <w:proofErr w:type="spellEnd"/>
    </w:p>
    <w:p w14:paraId="56C1B1E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*/</w:t>
      </w:r>
    </w:p>
    <w:p w14:paraId="5FD2421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int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st_numeriqu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(char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</w:rPr>
        <w:t>)</w:t>
      </w:r>
    </w:p>
    <w:p w14:paraId="203DF9B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{</w:t>
      </w:r>
    </w:p>
    <w:p w14:paraId="04A0E1E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//voir si comprit entre le code 0 et 9</w:t>
      </w:r>
    </w:p>
    <w:p w14:paraId="2B0641C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>if(((int)'0'&lt;=(int)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) &amp;&amp; ((int)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&lt;= (int)'9')) </w:t>
      </w:r>
    </w:p>
    <w:p w14:paraId="2A15CB8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>return ((int)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 - (int)'0');</w:t>
      </w:r>
    </w:p>
    <w:p w14:paraId="212EC7C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if((int)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=(int)'-') return -1;</w:t>
      </w:r>
    </w:p>
    <w:p w14:paraId="1AB2D1D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if((int)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=(int)'+') return -2;</w:t>
      </w:r>
    </w:p>
    <w:p w14:paraId="5928256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</w:p>
    <w:p w14:paraId="7430B30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return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int</w:t>
      </w:r>
      <w:proofErr w:type="spellEnd"/>
      <w:r w:rsidRPr="006E6902">
        <w:rPr>
          <w:rFonts w:cstheme="minorHAnsi"/>
          <w:b/>
          <w:bCs/>
          <w:sz w:val="24"/>
          <w:szCs w:val="24"/>
        </w:rPr>
        <w:t>)-3;</w:t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0B509A4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}</w:t>
      </w:r>
    </w:p>
    <w:p w14:paraId="2E3BC9D9" w14:textId="68BDE9CB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/*________________________FIN_Est_numerique______________________*/</w:t>
      </w:r>
    </w:p>
    <w:p w14:paraId="46BB4FD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1AF1D16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49FC2DE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/* </w:t>
      </w:r>
    </w:p>
    <w:p w14:paraId="6A79883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Nom Fonction :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s_To_float</w:t>
      </w:r>
      <w:proofErr w:type="spellEnd"/>
    </w:p>
    <w:p w14:paraId="536BF15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r w:rsidRPr="006E6902">
        <w:rPr>
          <w:rFonts w:cstheme="minorHAnsi"/>
          <w:b/>
          <w:bCs/>
          <w:sz w:val="24"/>
          <w:szCs w:val="24"/>
        </w:rPr>
        <w:t>Entre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: 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un passage par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address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 </w:t>
      </w:r>
    </w:p>
    <w:p w14:paraId="6F16490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Sortie :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el</w:t>
      </w:r>
      <w:proofErr w:type="spellEnd"/>
    </w:p>
    <w:p w14:paraId="44FC9B1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Description : la fonction transforme le contenu de buffer en 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el</w:t>
      </w:r>
      <w:proofErr w:type="spellEnd"/>
    </w:p>
    <w:p w14:paraId="29D76DE5" w14:textId="321848B5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el</w:t>
      </w:r>
      <w:r>
        <w:rPr>
          <w:rFonts w:cstheme="minorHAnsi"/>
          <w:b/>
          <w:bCs/>
          <w:sz w:val="24"/>
          <w:szCs w:val="24"/>
        </w:rPr>
        <w:t>l</w:t>
      </w:r>
      <w:r w:rsidRPr="006E6902">
        <w:rPr>
          <w:rFonts w:cstheme="minorHAnsi"/>
          <w:b/>
          <w:bCs/>
          <w:sz w:val="24"/>
          <w:szCs w:val="24"/>
        </w:rPr>
        <w:t>e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retourne aussi le dernier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lemnt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u est qui n'est pas un</w:t>
      </w:r>
      <w:r>
        <w:rPr>
          <w:rFonts w:cstheme="minorHAnsi"/>
          <w:b/>
          <w:bCs/>
          <w:sz w:val="24"/>
          <w:szCs w:val="24"/>
        </w:rPr>
        <w:t xml:space="preserve"> </w:t>
      </w:r>
      <w:r w:rsidRPr="006E6902">
        <w:rPr>
          <w:rFonts w:cstheme="minorHAnsi"/>
          <w:b/>
          <w:bCs/>
          <w:sz w:val="24"/>
          <w:szCs w:val="24"/>
        </w:rPr>
        <w:t>chiffre</w:t>
      </w:r>
    </w:p>
    <w:p w14:paraId="489FB32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ceci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par le passage par adresse de la variable 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'</w:t>
      </w:r>
    </w:p>
    <w:p w14:paraId="31A975A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>*/</w:t>
      </w:r>
    </w:p>
    <w:p w14:paraId="4D144DC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</w:p>
    <w:p w14:paraId="1EF7D22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 xml:space="preserve">float 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aracters_To_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floa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char *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opr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)</w:t>
      </w:r>
    </w:p>
    <w:p w14:paraId="2445473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{</w:t>
      </w:r>
    </w:p>
    <w:p w14:paraId="10C9827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float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valeur1=0,valeur2=0,rang=.1;</w:t>
      </w:r>
    </w:p>
    <w:p w14:paraId="1D9ECA4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int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unite,signe</w:t>
      </w:r>
      <w:proofErr w:type="spellEnd"/>
      <w:r w:rsidRPr="006E6902">
        <w:rPr>
          <w:rFonts w:cstheme="minorHAnsi"/>
          <w:b/>
          <w:bCs/>
          <w:sz w:val="24"/>
          <w:szCs w:val="24"/>
        </w:rPr>
        <w:t>=1;</w:t>
      </w:r>
    </w:p>
    <w:p w14:paraId="6FC2BE5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char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</w:rPr>
        <w:t>;</w:t>
      </w:r>
    </w:p>
    <w:p w14:paraId="1D0DD4F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</w:p>
    <w:p w14:paraId="36AF15C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</w:p>
    <w:p w14:paraId="75E2CF7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//traitement de signe</w:t>
      </w:r>
    </w:p>
    <w:p w14:paraId="193E5BE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cara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getchar</w:t>
      </w:r>
      <w:proofErr w:type="spellEnd"/>
      <w:r w:rsidRPr="006E6902">
        <w:rPr>
          <w:rFonts w:cstheme="minorHAnsi"/>
          <w:b/>
          <w:bCs/>
          <w:sz w:val="24"/>
          <w:szCs w:val="24"/>
        </w:rPr>
        <w:t>();</w:t>
      </w:r>
    </w:p>
    <w:p w14:paraId="08588C0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unite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st_numeriqu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47FFC91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switch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unite</w:t>
      </w:r>
      <w:proofErr w:type="spellEnd"/>
      <w:r w:rsidRPr="006E6902">
        <w:rPr>
          <w:rFonts w:cstheme="minorHAnsi"/>
          <w:b/>
          <w:bCs/>
          <w:sz w:val="24"/>
          <w:szCs w:val="24"/>
        </w:rPr>
        <w:t>)</w:t>
      </w:r>
    </w:p>
    <w:p w14:paraId="3AD2898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{</w:t>
      </w:r>
    </w:p>
    <w:p w14:paraId="39F35B9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//si l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est un -</w:t>
      </w:r>
    </w:p>
    <w:p w14:paraId="480D44E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case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-1: signe=-1;break;</w:t>
      </w:r>
    </w:p>
    <w:p w14:paraId="40197A0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lastRenderedPageBreak/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//si l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est un +</w:t>
      </w:r>
    </w:p>
    <w:p w14:paraId="2C6C5C0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case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-2:signe=1;break;</w:t>
      </w:r>
    </w:p>
    <w:p w14:paraId="541261F0" w14:textId="1C783EAA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//si l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est quelque chose d'autre que le + </w:t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>et -</w:t>
      </w:r>
    </w:p>
    <w:p w14:paraId="60440A4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case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-3:</w:t>
      </w:r>
    </w:p>
    <w:p w14:paraId="2D4B3AAF" w14:textId="56489511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printf(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"ERREUR 1 : expressio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mathematiqu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est </w:t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 xml:space="preserve">mal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crit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"); </w:t>
      </w:r>
    </w:p>
    <w:p w14:paraId="3A170CD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exit(</w:t>
      </w:r>
      <w:proofErr w:type="gramEnd"/>
      <w:r w:rsidRPr="006E6902">
        <w:rPr>
          <w:rFonts w:cstheme="minorHAnsi"/>
          <w:b/>
          <w:bCs/>
          <w:sz w:val="24"/>
          <w:szCs w:val="24"/>
        </w:rPr>
        <w:t>0);</w:t>
      </w:r>
    </w:p>
    <w:p w14:paraId="21544F9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default: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 valeur1=valeur1*10+unite;</w:t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3A7E82F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}</w:t>
      </w:r>
    </w:p>
    <w:p w14:paraId="2273042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</w:p>
    <w:p w14:paraId="31738F3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 xml:space="preserve">//boucler sur la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premi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partie du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el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qui est avant le '.'</w:t>
      </w:r>
    </w:p>
    <w:p w14:paraId="3949B6D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>while( ( 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getchar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()) != '.') </w:t>
      </w:r>
      <w:r w:rsidRPr="006E6902">
        <w:rPr>
          <w:rFonts w:cstheme="minorHAnsi"/>
          <w:b/>
          <w:bCs/>
          <w:sz w:val="24"/>
          <w:szCs w:val="24"/>
        </w:rPr>
        <w:t>&amp;&amp; 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!= '\n')) </w:t>
      </w:r>
    </w:p>
    <w:p w14:paraId="5BF79CE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{</w:t>
      </w:r>
    </w:p>
    <w:p w14:paraId="454C665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unite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st_numeriqu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1EFE4E6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//le cas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u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n'est 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numerique</w:t>
      </w:r>
      <w:proofErr w:type="spellEnd"/>
    </w:p>
    <w:p w14:paraId="1D128D8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if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unit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&lt; 0)break;</w:t>
      </w:r>
    </w:p>
    <w:p w14:paraId="6BCB374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6E15499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valeur</w:t>
      </w:r>
      <w:proofErr w:type="gramEnd"/>
      <w:r w:rsidRPr="006E6902">
        <w:rPr>
          <w:rFonts w:cstheme="minorHAnsi"/>
          <w:b/>
          <w:bCs/>
          <w:sz w:val="24"/>
          <w:szCs w:val="24"/>
        </w:rPr>
        <w:t>1=valeur1*10+unite;</w:t>
      </w:r>
    </w:p>
    <w:p w14:paraId="41B5A7D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}</w:t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70F47F3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</w:p>
    <w:p w14:paraId="6EC0CC2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</w:p>
    <w:p w14:paraId="7564BB1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 xml:space="preserve">//lecture des chiffres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apres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a virgule</w:t>
      </w:r>
    </w:p>
    <w:p w14:paraId="346B951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>if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='.')</w:t>
      </w:r>
    </w:p>
    <w:p w14:paraId="1E4269F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{</w:t>
      </w:r>
    </w:p>
    <w:p w14:paraId="74E7284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>while(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getchar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()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)!=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(int)'\n')</w:t>
      </w:r>
    </w:p>
    <w:p w14:paraId="6302056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</w:rPr>
        <w:t>{</w:t>
      </w:r>
    </w:p>
    <w:p w14:paraId="5F97701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unite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st_numeriqu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4FB399AA" w14:textId="521B058B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</w:t>
      </w:r>
      <w:r w:rsidR="008B6EF1">
        <w:rPr>
          <w:rFonts w:cstheme="minorHAnsi"/>
          <w:b/>
          <w:bCs/>
          <w:sz w:val="24"/>
          <w:szCs w:val="24"/>
        </w:rPr>
        <w:t>*</w:t>
      </w:r>
      <w:r w:rsidRPr="006E6902">
        <w:rPr>
          <w:rFonts w:cstheme="minorHAnsi"/>
          <w:b/>
          <w:bCs/>
          <w:sz w:val="24"/>
          <w:szCs w:val="24"/>
        </w:rPr>
        <w:t xml:space="preserve">le cas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u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n'est 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  <w:r w:rsidR="008B6EF1">
        <w:rPr>
          <w:rFonts w:cstheme="minorHAnsi"/>
          <w:b/>
          <w:bCs/>
          <w:sz w:val="24"/>
          <w:szCs w:val="24"/>
        </w:rPr>
        <w:tab/>
      </w:r>
      <w:r w:rsidR="008B6EF1">
        <w:rPr>
          <w:rFonts w:cstheme="minorHAnsi"/>
          <w:b/>
          <w:bCs/>
          <w:sz w:val="24"/>
          <w:szCs w:val="24"/>
        </w:rPr>
        <w:tab/>
      </w:r>
      <w:r w:rsidR="008B6EF1">
        <w:rPr>
          <w:rFonts w:cstheme="minorHAnsi"/>
          <w:b/>
          <w:bCs/>
          <w:sz w:val="24"/>
          <w:szCs w:val="24"/>
        </w:rPr>
        <w:tab/>
      </w:r>
      <w:r w:rsidR="008B6EF1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numerique</w:t>
      </w:r>
      <w:proofErr w:type="spellEnd"/>
      <w:r w:rsidR="008B6EF1">
        <w:rPr>
          <w:rFonts w:cstheme="minorHAnsi"/>
          <w:b/>
          <w:bCs/>
          <w:sz w:val="24"/>
          <w:szCs w:val="24"/>
        </w:rPr>
        <w:t>*/</w:t>
      </w:r>
    </w:p>
    <w:p w14:paraId="381AE5E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if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unite &lt; 0)break;</w:t>
      </w:r>
    </w:p>
    <w:p w14:paraId="7AF28BE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lastRenderedPageBreak/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>valeur2+=unite*rang;</w:t>
      </w:r>
    </w:p>
    <w:p w14:paraId="45EE3DF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>rang/=10;</w:t>
      </w:r>
    </w:p>
    <w:p w14:paraId="5FCB075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>}</w:t>
      </w:r>
    </w:p>
    <w:p w14:paraId="0AE6593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}</w:t>
      </w:r>
    </w:p>
    <w:p w14:paraId="41F8A7E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</w:p>
    <w:p w14:paraId="7B4E59D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</w:p>
    <w:p w14:paraId="07D8FF1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if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unite &lt; 0)</w:t>
      </w:r>
    </w:p>
    <w:p w14:paraId="2ABF16E8" w14:textId="77777777" w:rsidR="006E6902" w:rsidRPr="005025F7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5025F7">
        <w:rPr>
          <w:rFonts w:cstheme="minorHAnsi"/>
          <w:b/>
          <w:bCs/>
          <w:sz w:val="24"/>
          <w:szCs w:val="24"/>
          <w:lang w:val="en-US"/>
        </w:rPr>
        <w:t>{</w:t>
      </w:r>
    </w:p>
    <w:p w14:paraId="7FDE9E4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5025F7">
        <w:rPr>
          <w:rFonts w:cstheme="minorHAnsi"/>
          <w:b/>
          <w:bCs/>
          <w:sz w:val="24"/>
          <w:szCs w:val="24"/>
          <w:lang w:val="en-US"/>
        </w:rPr>
        <w:tab/>
      </w:r>
      <w:r w:rsidRPr="005025F7">
        <w:rPr>
          <w:rFonts w:cstheme="minorHAnsi"/>
          <w:b/>
          <w:bCs/>
          <w:sz w:val="24"/>
          <w:szCs w:val="24"/>
          <w:lang w:val="en-US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if</w:t>
      </w:r>
      <w:proofErr w:type="gramEnd"/>
      <w:r w:rsidRPr="006E6902">
        <w:rPr>
          <w:rFonts w:cstheme="minorHAnsi"/>
          <w:b/>
          <w:bCs/>
          <w:sz w:val="24"/>
          <w:szCs w:val="24"/>
        </w:rPr>
        <w:t>(!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st_operateur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</w:rPr>
        <w:t>))</w:t>
      </w:r>
    </w:p>
    <w:p w14:paraId="1A6B7F3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{</w:t>
      </w:r>
    </w:p>
    <w:p w14:paraId="28FB031F" w14:textId="19D0A975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printf(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"ERREUR 2 : expressio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mathematiqu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est mal </w:t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ecrit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"); </w:t>
      </w:r>
    </w:p>
    <w:p w14:paraId="40B375F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exit(</w:t>
      </w:r>
      <w:proofErr w:type="gramEnd"/>
      <w:r w:rsidRPr="006E6902">
        <w:rPr>
          <w:rFonts w:cstheme="minorHAnsi"/>
          <w:b/>
          <w:bCs/>
          <w:sz w:val="24"/>
          <w:szCs w:val="24"/>
        </w:rPr>
        <w:t>0);</w:t>
      </w:r>
    </w:p>
    <w:p w14:paraId="3FC10C9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}</w:t>
      </w:r>
    </w:p>
    <w:p w14:paraId="6C0D263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*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</w:rPr>
        <w:t>;</w:t>
      </w:r>
      <w:proofErr w:type="gramEnd"/>
    </w:p>
    <w:p w14:paraId="4F7F131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}</w:t>
      </w:r>
    </w:p>
    <w:p w14:paraId="590D66B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</w:p>
    <w:p w14:paraId="7229C414" w14:textId="77777777" w:rsidR="006E6902" w:rsidRPr="005025F7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5025F7">
        <w:rPr>
          <w:rFonts w:cstheme="minorHAnsi"/>
          <w:b/>
          <w:bCs/>
          <w:sz w:val="24"/>
          <w:szCs w:val="24"/>
          <w:lang w:val="en-US"/>
        </w:rPr>
        <w:t>if(</w:t>
      </w:r>
      <w:proofErr w:type="spellStart"/>
      <w:proofErr w:type="gramEnd"/>
      <w:r w:rsidRPr="005025F7">
        <w:rPr>
          <w:rFonts w:cstheme="minorHAnsi"/>
          <w:b/>
          <w:bCs/>
          <w:sz w:val="24"/>
          <w:szCs w:val="24"/>
          <w:lang w:val="en-US"/>
        </w:rPr>
        <w:t>cara</w:t>
      </w:r>
      <w:proofErr w:type="spellEnd"/>
      <w:r w:rsidRPr="005025F7">
        <w:rPr>
          <w:rFonts w:cstheme="minorHAnsi"/>
          <w:b/>
          <w:bCs/>
          <w:sz w:val="24"/>
          <w:szCs w:val="24"/>
          <w:lang w:val="en-US"/>
        </w:rPr>
        <w:t xml:space="preserve"> == '\n')*</w:t>
      </w:r>
      <w:proofErr w:type="spellStart"/>
      <w:r w:rsidRPr="005025F7">
        <w:rPr>
          <w:rFonts w:cstheme="minorHAnsi"/>
          <w:b/>
          <w:bCs/>
          <w:sz w:val="24"/>
          <w:szCs w:val="24"/>
          <w:lang w:val="en-US"/>
        </w:rPr>
        <w:t>opr</w:t>
      </w:r>
      <w:proofErr w:type="spellEnd"/>
      <w:r w:rsidRPr="005025F7">
        <w:rPr>
          <w:rFonts w:cstheme="minorHAnsi"/>
          <w:b/>
          <w:bCs/>
          <w:sz w:val="24"/>
          <w:szCs w:val="24"/>
          <w:lang w:val="en-US"/>
        </w:rPr>
        <w:t>=</w:t>
      </w:r>
      <w:proofErr w:type="spellStart"/>
      <w:r w:rsidRPr="005025F7">
        <w:rPr>
          <w:rFonts w:cstheme="minorHAnsi"/>
          <w:b/>
          <w:bCs/>
          <w:sz w:val="24"/>
          <w:szCs w:val="24"/>
          <w:lang w:val="en-US"/>
        </w:rPr>
        <w:t>cara</w:t>
      </w:r>
      <w:proofErr w:type="spellEnd"/>
      <w:r w:rsidRPr="005025F7">
        <w:rPr>
          <w:rFonts w:cstheme="minorHAnsi"/>
          <w:b/>
          <w:bCs/>
          <w:sz w:val="24"/>
          <w:szCs w:val="24"/>
          <w:lang w:val="en-US"/>
        </w:rPr>
        <w:t>;</w:t>
      </w:r>
    </w:p>
    <w:p w14:paraId="4754386A" w14:textId="77777777" w:rsidR="006E6902" w:rsidRPr="005025F7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</w:p>
    <w:p w14:paraId="05050BC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5025F7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</w:rPr>
        <w:t xml:space="preserve">// retourner la somme des deux parties du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float</w:t>
      </w:r>
      <w:proofErr w:type="spellEnd"/>
    </w:p>
    <w:p w14:paraId="2DA2BAC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return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float</w:t>
      </w:r>
      <w:proofErr w:type="spellEnd"/>
      <w:r w:rsidRPr="006E6902">
        <w:rPr>
          <w:rFonts w:cstheme="minorHAnsi"/>
          <w:b/>
          <w:bCs/>
          <w:sz w:val="24"/>
          <w:szCs w:val="24"/>
        </w:rPr>
        <w:t>)(signe*(valeur1+valeur2));</w:t>
      </w:r>
    </w:p>
    <w:p w14:paraId="56E3143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}</w:t>
      </w:r>
    </w:p>
    <w:p w14:paraId="608B723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60A9D24A" w14:textId="634CE996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/*________________________FIN_Caracters_To_float__________________*/</w:t>
      </w:r>
    </w:p>
    <w:p w14:paraId="6DF55C1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78D9C35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55274E8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/* </w:t>
      </w:r>
    </w:p>
    <w:p w14:paraId="5FFD336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Nom Fonction :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reer_element_pile</w:t>
      </w:r>
      <w:proofErr w:type="spellEnd"/>
    </w:p>
    <w:p w14:paraId="0FA957B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r w:rsidRPr="006E6902">
        <w:rPr>
          <w:rFonts w:cstheme="minorHAnsi"/>
          <w:b/>
          <w:bCs/>
          <w:sz w:val="24"/>
          <w:szCs w:val="24"/>
        </w:rPr>
        <w:t>Entre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: 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lement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e typ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U_char_float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(union) qui est soit 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eur</w:t>
      </w:r>
      <w:proofErr w:type="spellEnd"/>
    </w:p>
    <w:p w14:paraId="6E9635B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soit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el</w:t>
      </w:r>
      <w:proofErr w:type="spellEnd"/>
    </w:p>
    <w:p w14:paraId="1398409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lastRenderedPageBreak/>
        <w:t>Sortie : pointeur de type Noeud</w:t>
      </w:r>
    </w:p>
    <w:p w14:paraId="52F3C6A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Description : la fonctio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ree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une instance de type Noeud et la remplie </w:t>
      </w:r>
    </w:p>
    <w:p w14:paraId="6D1841D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avec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l'union passe dans les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parametres</w:t>
      </w:r>
      <w:proofErr w:type="spellEnd"/>
    </w:p>
    <w:p w14:paraId="56A3B5A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>*/</w:t>
      </w:r>
    </w:p>
    <w:p w14:paraId="617C463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</w:p>
    <w:p w14:paraId="779FA76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Noeud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* 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reer_element_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U_char_floa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 element)</w:t>
      </w:r>
    </w:p>
    <w:p w14:paraId="42E6871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>{</w:t>
      </w:r>
    </w:p>
    <w:p w14:paraId="20DA5C3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Noeud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 * NE=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Noeud</w:t>
      </w:r>
      <w:proofErr w:type="spellEnd"/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*)malloc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sizeof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Noeud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));</w:t>
      </w:r>
    </w:p>
    <w:p w14:paraId="7411A84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if</w:t>
      </w:r>
      <w:proofErr w:type="gramEnd"/>
      <w:r w:rsidRPr="006E6902">
        <w:rPr>
          <w:rFonts w:cstheme="minorHAnsi"/>
          <w:b/>
          <w:bCs/>
          <w:sz w:val="24"/>
          <w:szCs w:val="24"/>
        </w:rPr>
        <w:t>(!NE) exit(0);</w:t>
      </w:r>
    </w:p>
    <w:p w14:paraId="6471083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NE-&gt;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hamp_opp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=</w:t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element</w:t>
      </w:r>
      <w:proofErr w:type="spellEnd"/>
      <w:r w:rsidRPr="006E6902">
        <w:rPr>
          <w:rFonts w:cstheme="minorHAnsi"/>
          <w:b/>
          <w:bCs/>
          <w:sz w:val="24"/>
          <w:szCs w:val="24"/>
        </w:rPr>
        <w:t>;</w:t>
      </w:r>
      <w:proofErr w:type="gramEnd"/>
    </w:p>
    <w:p w14:paraId="5F54821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NE-&gt;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svt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gramStart"/>
      <w:r w:rsidRPr="006E6902">
        <w:rPr>
          <w:rFonts w:cstheme="minorHAnsi"/>
          <w:b/>
          <w:bCs/>
          <w:sz w:val="24"/>
          <w:szCs w:val="24"/>
        </w:rPr>
        <w:t>NULL;</w:t>
      </w:r>
      <w:proofErr w:type="gramEnd"/>
    </w:p>
    <w:p w14:paraId="480F85F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</w:p>
    <w:p w14:paraId="16935E3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return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(Noeud*)NE;</w:t>
      </w:r>
    </w:p>
    <w:p w14:paraId="2E92967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}</w:t>
      </w:r>
    </w:p>
    <w:p w14:paraId="48A2F9F8" w14:textId="7D29E7BE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/*________________________FIN_Creer_element_pile__________________*/</w:t>
      </w:r>
    </w:p>
    <w:p w14:paraId="2F5C756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0911209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711B82A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/* </w:t>
      </w:r>
    </w:p>
    <w:p w14:paraId="477096B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Nom Fonction :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lement_pile</w:t>
      </w:r>
      <w:proofErr w:type="spellEnd"/>
    </w:p>
    <w:p w14:paraId="4553A88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r w:rsidRPr="006E6902">
        <w:rPr>
          <w:rFonts w:cstheme="minorHAnsi"/>
          <w:b/>
          <w:bCs/>
          <w:sz w:val="24"/>
          <w:szCs w:val="24"/>
        </w:rPr>
        <w:t>Entre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:</w:t>
      </w:r>
    </w:p>
    <w:p w14:paraId="3576058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-pointeur de type Noeud</w:t>
      </w:r>
    </w:p>
    <w:p w14:paraId="0BBF2A38" w14:textId="670B9D1B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-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lement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e typ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U_char_float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(union) qui est soit un </w:t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eur</w:t>
      </w:r>
      <w:proofErr w:type="spellEnd"/>
    </w:p>
    <w:p w14:paraId="3FC36AD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soit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el</w:t>
      </w:r>
      <w:proofErr w:type="spellEnd"/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 </w:t>
      </w:r>
    </w:p>
    <w:p w14:paraId="46E6219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Sortie : pointeur de type Noeud</w:t>
      </w:r>
    </w:p>
    <w:p w14:paraId="05A401F1" w14:textId="34168756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Description : la fonction empile un </w:t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element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soit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eu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sois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el</w:t>
      </w:r>
      <w:proofErr w:type="spellEnd"/>
      <w:r w:rsidRPr="006E6902">
        <w:rPr>
          <w:rFonts w:cstheme="minorHAnsi"/>
          <w:b/>
          <w:bCs/>
          <w:sz w:val="24"/>
          <w:szCs w:val="24"/>
        </w:rPr>
        <w:t>) dans</w:t>
      </w:r>
    </w:p>
    <w:p w14:paraId="7FEB2AB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gramStart"/>
      <w:r w:rsidRPr="006E6902">
        <w:rPr>
          <w:rFonts w:cstheme="minorHAnsi"/>
          <w:b/>
          <w:bCs/>
          <w:sz w:val="24"/>
          <w:szCs w:val="24"/>
        </w:rPr>
        <w:t>la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pile</w:t>
      </w:r>
    </w:p>
    <w:p w14:paraId="7BD319E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*/</w:t>
      </w:r>
    </w:p>
    <w:p w14:paraId="6C95A85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Noeud *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Noeud *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pile,U_char_float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lement</w:t>
      </w:r>
      <w:proofErr w:type="spellEnd"/>
      <w:r w:rsidRPr="006E6902">
        <w:rPr>
          <w:rFonts w:cstheme="minorHAnsi"/>
          <w:b/>
          <w:bCs/>
          <w:sz w:val="24"/>
          <w:szCs w:val="24"/>
        </w:rPr>
        <w:t>)</w:t>
      </w:r>
    </w:p>
    <w:p w14:paraId="446790A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lastRenderedPageBreak/>
        <w:t>{</w:t>
      </w:r>
    </w:p>
    <w:p w14:paraId="542462E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Noeud *NE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reer_element_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lement</w:t>
      </w:r>
      <w:proofErr w:type="spellEnd"/>
      <w:proofErr w:type="gramStart"/>
      <w:r w:rsidRPr="006E6902">
        <w:rPr>
          <w:rFonts w:cstheme="minorHAnsi"/>
          <w:b/>
          <w:bCs/>
          <w:sz w:val="24"/>
          <w:szCs w:val="24"/>
        </w:rPr>
        <w:t>);</w:t>
      </w:r>
      <w:proofErr w:type="gramEnd"/>
    </w:p>
    <w:p w14:paraId="12F31FC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</w:p>
    <w:p w14:paraId="141698F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 xml:space="preserve">//Si la pile est vide </w:t>
      </w:r>
    </w:p>
    <w:p w14:paraId="41F711C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>if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(!pile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) return 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Noeud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*)NE;</w:t>
      </w:r>
    </w:p>
    <w:p w14:paraId="3E70BA4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</w:p>
    <w:p w14:paraId="05A82E1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</w:rPr>
        <w:t>NE-&gt;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svt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;</w:t>
      </w:r>
      <w:proofErr w:type="gramEnd"/>
    </w:p>
    <w:p w14:paraId="1FFCBD1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return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(Noeud*)NE;</w:t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3DEFC11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}</w:t>
      </w:r>
    </w:p>
    <w:p w14:paraId="31CED0F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66327BA0" w14:textId="06B1838A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/*________________________FIN_Empiler_element_pile______________*/</w:t>
      </w:r>
    </w:p>
    <w:p w14:paraId="39BD8D4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37E2BD8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108ED0B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/* </w:t>
      </w:r>
    </w:p>
    <w:p w14:paraId="51E9FE6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Nom Fonction :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pile</w:t>
      </w:r>
      <w:proofErr w:type="spellEnd"/>
    </w:p>
    <w:p w14:paraId="18D1B44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r w:rsidRPr="006E6902">
        <w:rPr>
          <w:rFonts w:cstheme="minorHAnsi"/>
          <w:b/>
          <w:bCs/>
          <w:sz w:val="24"/>
          <w:szCs w:val="24"/>
        </w:rPr>
        <w:t>Entre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:</w:t>
      </w:r>
    </w:p>
    <w:p w14:paraId="3FFDA8C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-pointeur de type Noeud</w:t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 </w:t>
      </w:r>
    </w:p>
    <w:p w14:paraId="014017B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Sortie : pointeur de type Noeud</w:t>
      </w:r>
    </w:p>
    <w:p w14:paraId="12D95C0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Description : la fonctio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a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tet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e la pile</w:t>
      </w:r>
    </w:p>
    <w:p w14:paraId="37AD69D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*/</w:t>
      </w:r>
    </w:p>
    <w:p w14:paraId="12C3346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Noeud *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gramEnd"/>
      <w:r w:rsidRPr="006E6902">
        <w:rPr>
          <w:rFonts w:cstheme="minorHAnsi"/>
          <w:b/>
          <w:bCs/>
          <w:sz w:val="24"/>
          <w:szCs w:val="24"/>
        </w:rPr>
        <w:t>Noeud *pile)</w:t>
      </w:r>
    </w:p>
    <w:p w14:paraId="65BDAE1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{</w:t>
      </w:r>
    </w:p>
    <w:p w14:paraId="38CD0A1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Noeud *</w:t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ptr</w:t>
      </w:r>
      <w:proofErr w:type="spellEnd"/>
      <w:r w:rsidRPr="006E6902">
        <w:rPr>
          <w:rFonts w:cstheme="minorHAnsi"/>
          <w:b/>
          <w:bCs/>
          <w:sz w:val="24"/>
          <w:szCs w:val="24"/>
        </w:rPr>
        <w:t>;</w:t>
      </w:r>
      <w:proofErr w:type="gramEnd"/>
    </w:p>
    <w:p w14:paraId="2D09DF3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ptr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>=pile;</w:t>
      </w:r>
    </w:p>
    <w:p w14:paraId="6EC605C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gramEnd"/>
      <w:r w:rsidRPr="006E6902">
        <w:rPr>
          <w:rFonts w:cstheme="minorHAnsi"/>
          <w:b/>
          <w:bCs/>
          <w:sz w:val="24"/>
          <w:szCs w:val="24"/>
        </w:rPr>
        <w:t>=pile-&gt;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svt</w:t>
      </w:r>
      <w:proofErr w:type="spellEnd"/>
      <w:r w:rsidRPr="006E6902">
        <w:rPr>
          <w:rFonts w:cstheme="minorHAnsi"/>
          <w:b/>
          <w:bCs/>
          <w:sz w:val="24"/>
          <w:szCs w:val="24"/>
        </w:rPr>
        <w:t>;</w:t>
      </w:r>
    </w:p>
    <w:p w14:paraId="3DD9266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>free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ptr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);</w:t>
      </w:r>
    </w:p>
    <w:p w14:paraId="4EA2CF0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return 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Noeud</w:t>
      </w:r>
      <w:proofErr w:type="spellEnd"/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*)pile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;</w:t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</w:p>
    <w:p w14:paraId="56ED0D51" w14:textId="77777777" w:rsidR="006E6902" w:rsidRPr="005025F7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5025F7">
        <w:rPr>
          <w:rFonts w:cstheme="minorHAnsi"/>
          <w:b/>
          <w:bCs/>
          <w:sz w:val="24"/>
          <w:szCs w:val="24"/>
          <w:lang w:val="en-US"/>
        </w:rPr>
        <w:t xml:space="preserve">} </w:t>
      </w:r>
    </w:p>
    <w:p w14:paraId="5F24CB18" w14:textId="207760A5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/*________________________FIN_Depiler_element_pile_______________*/</w:t>
      </w:r>
    </w:p>
    <w:p w14:paraId="21903C6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356AD9D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5F35034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/* </w:t>
      </w:r>
    </w:p>
    <w:p w14:paraId="0FCC58C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Nom Fonction :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xpression</w:t>
      </w:r>
      <w:proofErr w:type="spellEnd"/>
    </w:p>
    <w:p w14:paraId="2D7749F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r w:rsidRPr="006E6902">
        <w:rPr>
          <w:rFonts w:cstheme="minorHAnsi"/>
          <w:b/>
          <w:bCs/>
          <w:sz w:val="24"/>
          <w:szCs w:val="24"/>
        </w:rPr>
        <w:t>Entre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: VOID</w:t>
      </w:r>
      <w:r w:rsidRPr="006E6902">
        <w:rPr>
          <w:rFonts w:cstheme="minorHAnsi"/>
          <w:b/>
          <w:bCs/>
          <w:sz w:val="24"/>
          <w:szCs w:val="24"/>
        </w:rPr>
        <w:tab/>
        <w:t xml:space="preserve"> </w:t>
      </w:r>
    </w:p>
    <w:p w14:paraId="545CBFD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Sortie : pointeur de type Noeud</w:t>
      </w:r>
    </w:p>
    <w:p w14:paraId="0537E59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Description : la fonction va prendre le contenu du buffer et</w:t>
      </w:r>
    </w:p>
    <w:p w14:paraId="4C7050F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gramStart"/>
      <w:r w:rsidRPr="006E6902">
        <w:rPr>
          <w:rFonts w:cstheme="minorHAnsi"/>
          <w:b/>
          <w:bCs/>
          <w:sz w:val="24"/>
          <w:szCs w:val="24"/>
        </w:rPr>
        <w:t>le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transformer en une pile d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lements</w:t>
      </w:r>
      <w:proofErr w:type="spellEnd"/>
    </w:p>
    <w:p w14:paraId="0BDFC00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*/</w:t>
      </w:r>
    </w:p>
    <w:p w14:paraId="21D7407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Noeud *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expression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gramEnd"/>
      <w:r w:rsidRPr="006E6902">
        <w:rPr>
          <w:rFonts w:cstheme="minorHAnsi"/>
          <w:b/>
          <w:bCs/>
          <w:sz w:val="24"/>
          <w:szCs w:val="24"/>
        </w:rPr>
        <w:t>)</w:t>
      </w:r>
    </w:p>
    <w:p w14:paraId="59CFC56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{</w:t>
      </w:r>
    </w:p>
    <w:p w14:paraId="12D3F907" w14:textId="77777777" w:rsidR="006E6902" w:rsidRPr="005025F7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5025F7">
        <w:rPr>
          <w:rFonts w:cstheme="minorHAnsi"/>
          <w:b/>
          <w:bCs/>
          <w:sz w:val="24"/>
          <w:szCs w:val="24"/>
          <w:lang w:val="en-US"/>
        </w:rPr>
        <w:t>Noeud</w:t>
      </w:r>
      <w:proofErr w:type="spellEnd"/>
      <w:r w:rsidRPr="005025F7">
        <w:rPr>
          <w:rFonts w:cstheme="minorHAnsi"/>
          <w:b/>
          <w:bCs/>
          <w:sz w:val="24"/>
          <w:szCs w:val="24"/>
          <w:lang w:val="en-US"/>
        </w:rPr>
        <w:t xml:space="preserve"> * pile=NULL;</w:t>
      </w:r>
    </w:p>
    <w:p w14:paraId="69052C66" w14:textId="77777777" w:rsidR="006E6902" w:rsidRPr="005025F7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5025F7">
        <w:rPr>
          <w:rFonts w:cstheme="minorHAnsi"/>
          <w:b/>
          <w:bCs/>
          <w:sz w:val="24"/>
          <w:szCs w:val="24"/>
          <w:lang w:val="en-US"/>
        </w:rPr>
        <w:tab/>
        <w:t>float reel;</w:t>
      </w:r>
    </w:p>
    <w:p w14:paraId="0685415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5025F7">
        <w:rPr>
          <w:rFonts w:cstheme="minorHAnsi"/>
          <w:b/>
          <w:bCs/>
          <w:sz w:val="24"/>
          <w:szCs w:val="24"/>
          <w:lang w:val="en-US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char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eur</w:t>
      </w:r>
      <w:proofErr w:type="spellEnd"/>
      <w:r w:rsidRPr="006E6902">
        <w:rPr>
          <w:rFonts w:cstheme="minorHAnsi"/>
          <w:b/>
          <w:bCs/>
          <w:sz w:val="24"/>
          <w:szCs w:val="24"/>
        </w:rPr>
        <w:t>;</w:t>
      </w:r>
    </w:p>
    <w:p w14:paraId="41294D6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U_char_float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instance</w:t>
      </w:r>
      <w:proofErr w:type="gramStart"/>
      <w:r w:rsidRPr="006E6902">
        <w:rPr>
          <w:rFonts w:cstheme="minorHAnsi"/>
          <w:b/>
          <w:bCs/>
          <w:sz w:val="24"/>
          <w:szCs w:val="24"/>
        </w:rPr>
        <w:t>1;</w:t>
      </w:r>
      <w:proofErr w:type="gramEnd"/>
    </w:p>
    <w:p w14:paraId="688A256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16C8DB5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do{</w:t>
      </w:r>
      <w:proofErr w:type="gramEnd"/>
    </w:p>
    <w:p w14:paraId="3293A86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/Lecture de l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et de l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eur</w:t>
      </w:r>
      <w:proofErr w:type="spellEnd"/>
    </w:p>
    <w:p w14:paraId="65AFF3F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>reel=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aracters_To_floa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(&amp;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opperateur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);</w:t>
      </w:r>
    </w:p>
    <w:p w14:paraId="2A2F63A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</w:rPr>
        <w:t>instance1.opperande=</w:t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reel</w:t>
      </w:r>
      <w:proofErr w:type="spellEnd"/>
      <w:r w:rsidRPr="006E6902">
        <w:rPr>
          <w:rFonts w:cstheme="minorHAnsi"/>
          <w:b/>
          <w:bCs/>
          <w:sz w:val="24"/>
          <w:szCs w:val="24"/>
        </w:rPr>
        <w:t>;</w:t>
      </w:r>
      <w:proofErr w:type="gramEnd"/>
    </w:p>
    <w:p w14:paraId="770F19D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/Empiler l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ans la pile</w:t>
      </w:r>
    </w:p>
    <w:p w14:paraId="195E557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gram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lement_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pile,instance1);</w:t>
      </w:r>
    </w:p>
    <w:p w14:paraId="5300CD4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instance1.opperateur=</w:t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opperateur</w:t>
      </w:r>
      <w:proofErr w:type="spellEnd"/>
      <w:r w:rsidRPr="006E6902">
        <w:rPr>
          <w:rFonts w:cstheme="minorHAnsi"/>
          <w:b/>
          <w:bCs/>
          <w:sz w:val="24"/>
          <w:szCs w:val="24"/>
        </w:rPr>
        <w:t>;</w:t>
      </w:r>
      <w:proofErr w:type="gramEnd"/>
    </w:p>
    <w:p w14:paraId="60CF2475" w14:textId="015A42B4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</w:t>
      </w:r>
      <w:r w:rsidR="00100967">
        <w:rPr>
          <w:rFonts w:cstheme="minorHAnsi"/>
          <w:b/>
          <w:bCs/>
          <w:sz w:val="24"/>
          <w:szCs w:val="24"/>
        </w:rPr>
        <w:t>*</w:t>
      </w:r>
      <w:r w:rsidRPr="006E6902">
        <w:rPr>
          <w:rFonts w:cstheme="minorHAnsi"/>
          <w:b/>
          <w:bCs/>
          <w:sz w:val="24"/>
          <w:szCs w:val="24"/>
        </w:rPr>
        <w:t>Empiler l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eu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a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condition </w:t>
      </w:r>
      <w:proofErr w:type="gramStart"/>
      <w:r w:rsidRPr="006E6902">
        <w:rPr>
          <w:rFonts w:cstheme="minorHAnsi"/>
          <w:b/>
          <w:bCs/>
          <w:sz w:val="24"/>
          <w:szCs w:val="24"/>
        </w:rPr>
        <w:t>qu'il est pas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un </w:t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>routeur chariot</w:t>
      </w:r>
      <w:r w:rsidR="00100967">
        <w:rPr>
          <w:rFonts w:cstheme="minorHAnsi"/>
          <w:b/>
          <w:bCs/>
          <w:sz w:val="24"/>
          <w:szCs w:val="24"/>
        </w:rPr>
        <w:t>*/</w:t>
      </w:r>
    </w:p>
    <w:p w14:paraId="05B6814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if</w:t>
      </w:r>
      <w:proofErr w:type="gram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eur</w:t>
      </w:r>
      <w:proofErr w:type="spellEnd"/>
      <w:r w:rsidRPr="006E6902">
        <w:rPr>
          <w:rFonts w:cstheme="minorHAnsi"/>
          <w:b/>
          <w:bCs/>
          <w:sz w:val="24"/>
          <w:szCs w:val="24"/>
        </w:rPr>
        <w:t>!='\n')</w:t>
      </w:r>
    </w:p>
    <w:p w14:paraId="458A8CC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gram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lement_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pile,instance1);</w:t>
      </w:r>
    </w:p>
    <w:p w14:paraId="6F46D40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0B4008E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//Refaire tant que l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eu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u n'est pas un '\n'</w:t>
      </w:r>
    </w:p>
    <w:p w14:paraId="32A3289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}while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opperateur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!='\n');</w:t>
      </w:r>
    </w:p>
    <w:p w14:paraId="38580C8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</w:p>
    <w:p w14:paraId="24E6812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lastRenderedPageBreak/>
        <w:tab/>
        <w:t>return(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Noeud</w:t>
      </w:r>
      <w:proofErr w:type="spellEnd"/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*)pile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);</w:t>
      </w:r>
    </w:p>
    <w:p w14:paraId="39F649C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}</w:t>
      </w:r>
    </w:p>
    <w:p w14:paraId="387A2EFD" w14:textId="194E0B82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/*________________________FIN_Empiler_expression__________________*/</w:t>
      </w:r>
    </w:p>
    <w:p w14:paraId="426980D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6481A02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5BE9303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/* </w:t>
      </w:r>
    </w:p>
    <w:p w14:paraId="1BEC5F9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Nom Fonction</w:t>
      </w:r>
      <w:proofErr w:type="gramStart"/>
      <w:r w:rsidRPr="006E6902">
        <w:rPr>
          <w:rFonts w:cstheme="minorHAnsi"/>
          <w:b/>
          <w:bCs/>
          <w:sz w:val="24"/>
          <w:szCs w:val="24"/>
        </w:rPr>
        <w:t xml:space="preserve"> :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</w:t>
      </w:r>
      <w:proofErr w:type="spellEnd"/>
      <w:proofErr w:type="gramEnd"/>
    </w:p>
    <w:p w14:paraId="561CE08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r w:rsidRPr="006E6902">
        <w:rPr>
          <w:rFonts w:cstheme="minorHAnsi"/>
          <w:b/>
          <w:bCs/>
          <w:sz w:val="24"/>
          <w:szCs w:val="24"/>
        </w:rPr>
        <w:t>Entre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: trois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lements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e typ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U_char_float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</w:p>
    <w:p w14:paraId="2CDD7FD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Sortie :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el</w:t>
      </w:r>
      <w:proofErr w:type="spellEnd"/>
    </w:p>
    <w:p w14:paraId="487F3AA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Description : la fonction 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rends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deux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ndes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et 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eu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et rends</w:t>
      </w:r>
    </w:p>
    <w:p w14:paraId="53FA95D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gramStart"/>
      <w:r w:rsidRPr="006E6902">
        <w:rPr>
          <w:rFonts w:cstheme="minorHAnsi"/>
          <w:b/>
          <w:bCs/>
          <w:sz w:val="24"/>
          <w:szCs w:val="24"/>
        </w:rPr>
        <w:t>un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el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qui est l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uation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e cett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ion</w:t>
      </w:r>
      <w:proofErr w:type="spellEnd"/>
    </w:p>
    <w:p w14:paraId="4F539CF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>*/</w:t>
      </w:r>
    </w:p>
    <w:p w14:paraId="55B9A89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 xml:space="preserve">float 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eval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U_char_floa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 oprd1 , 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U_char_floa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opr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 , 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U_char_floa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 oprd2)</w:t>
      </w:r>
    </w:p>
    <w:p w14:paraId="4E85822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>{</w:t>
      </w:r>
    </w:p>
    <w:p w14:paraId="72DF993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switch(</w:t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opr.opperateur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)</w:t>
      </w:r>
    </w:p>
    <w:p w14:paraId="0706AF6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{</w:t>
      </w:r>
    </w:p>
    <w:p w14:paraId="2683A7C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 xml:space="preserve">case '+': 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return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oprd1.opperande + oprd2.opperande);</w:t>
      </w:r>
    </w:p>
    <w:p w14:paraId="23C97C2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 xml:space="preserve">case '-': 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return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oprd1.opperande - oprd2.opperande);</w:t>
      </w:r>
    </w:p>
    <w:p w14:paraId="03ADAB3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 xml:space="preserve">case '*': 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return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oprd1.opperande * oprd2.opperande);</w:t>
      </w:r>
    </w:p>
    <w:p w14:paraId="388ECAF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 xml:space="preserve">case '/': 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if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oprd2.opperande==0)</w:t>
      </w:r>
    </w:p>
    <w:p w14:paraId="590CC848" w14:textId="6F2617A5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</w:rPr>
        <w:t>{</w:t>
      </w:r>
    </w:p>
    <w:p w14:paraId="5A6C6399" w14:textId="7F4E1DED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printf(</w:t>
      </w:r>
      <w:proofErr w:type="gramEnd"/>
      <w:r w:rsidRPr="006E6902">
        <w:rPr>
          <w:rFonts w:cstheme="minorHAnsi"/>
          <w:b/>
          <w:bCs/>
          <w:sz w:val="24"/>
          <w:szCs w:val="24"/>
        </w:rPr>
        <w:t>"\n\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nOn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ne peut pas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ivide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par0\n\n");</w:t>
      </w:r>
    </w:p>
    <w:p w14:paraId="0B35BE93" w14:textId="716A3C2A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exit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0);</w:t>
      </w:r>
    </w:p>
    <w:p w14:paraId="27DCC6A6" w14:textId="236608B5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>}</w:t>
      </w:r>
    </w:p>
    <w:p w14:paraId="5BBD9F73" w14:textId="09F57E4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>return(oprd1.opperande/oprd2.opperande);</w:t>
      </w:r>
    </w:p>
    <w:p w14:paraId="149AF41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</w:rPr>
        <w:t>}</w:t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1793E79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}</w:t>
      </w:r>
    </w:p>
    <w:p w14:paraId="202914CE" w14:textId="1D4F6648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/*_______________________________FIN_eval_______________________*/</w:t>
      </w:r>
    </w:p>
    <w:p w14:paraId="630FE11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733B7A1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4BC871F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/* </w:t>
      </w:r>
    </w:p>
    <w:p w14:paraId="63C8086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Nom Fonction</w:t>
      </w:r>
      <w:proofErr w:type="gramStart"/>
      <w:r w:rsidRPr="006E6902">
        <w:rPr>
          <w:rFonts w:cstheme="minorHAnsi"/>
          <w:b/>
          <w:bCs/>
          <w:sz w:val="24"/>
          <w:szCs w:val="24"/>
        </w:rPr>
        <w:t xml:space="preserve"> :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priorite</w:t>
      </w:r>
      <w:proofErr w:type="spellEnd"/>
      <w:proofErr w:type="gramEnd"/>
    </w:p>
    <w:p w14:paraId="0BF87B0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r w:rsidRPr="006E6902">
        <w:rPr>
          <w:rFonts w:cstheme="minorHAnsi"/>
          <w:b/>
          <w:bCs/>
          <w:sz w:val="24"/>
          <w:szCs w:val="24"/>
        </w:rPr>
        <w:t>Entre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: deux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lements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e typ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s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</w:p>
    <w:p w14:paraId="5694297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Sortie : entier</w:t>
      </w:r>
    </w:p>
    <w:p w14:paraId="0D085C8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Description : donne la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priorit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entre les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ndes</w:t>
      </w:r>
      <w:proofErr w:type="spellEnd"/>
    </w:p>
    <w:p w14:paraId="14D18E4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*/</w:t>
      </w:r>
    </w:p>
    <w:p w14:paraId="464B928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/* opr1 -&gt; dernier operateur</w:t>
      </w:r>
    </w:p>
    <w:p w14:paraId="5C413E5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   </w:t>
      </w:r>
      <w:proofErr w:type="gramStart"/>
      <w:r w:rsidRPr="006E6902">
        <w:rPr>
          <w:rFonts w:cstheme="minorHAnsi"/>
          <w:b/>
          <w:bCs/>
          <w:sz w:val="24"/>
          <w:szCs w:val="24"/>
        </w:rPr>
        <w:t>opr</w:t>
      </w:r>
      <w:proofErr w:type="gramEnd"/>
      <w:r w:rsidRPr="006E6902">
        <w:rPr>
          <w:rFonts w:cstheme="minorHAnsi"/>
          <w:b/>
          <w:bCs/>
          <w:sz w:val="24"/>
          <w:szCs w:val="24"/>
        </w:rPr>
        <w:t>2 -&gt; operateur lu */</w:t>
      </w:r>
    </w:p>
    <w:p w14:paraId="4E01DF7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 xml:space="preserve">int </w:t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priorite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char op1,char op2)</w:t>
      </w:r>
    </w:p>
    <w:p w14:paraId="38E6606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>{</w:t>
      </w:r>
    </w:p>
    <w:p w14:paraId="790CFB2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if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(op1 =='*') || (op1 == '/'))</w:t>
      </w:r>
    </w:p>
    <w:p w14:paraId="020CCA3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{</w:t>
      </w:r>
    </w:p>
    <w:p w14:paraId="3FB5490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if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(op2 =='*') || (op2 == '/'))return((int)0);</w:t>
      </w:r>
    </w:p>
    <w:p w14:paraId="28BECD1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>return((int)1);</w:t>
      </w:r>
    </w:p>
    <w:p w14:paraId="3ACDA88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}</w:t>
      </w:r>
    </w:p>
    <w:p w14:paraId="7EC7AC2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return((int)0);</w:t>
      </w:r>
    </w:p>
    <w:p w14:paraId="4D23E48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</w:p>
    <w:p w14:paraId="7501F36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>}</w:t>
      </w:r>
    </w:p>
    <w:p w14:paraId="66E41F71" w14:textId="2ADD2F2E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>/*____________________________FIN_priorite_______________________*/</w:t>
      </w:r>
    </w:p>
    <w:p w14:paraId="58972EA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</w:p>
    <w:p w14:paraId="3AE5BF7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</w:p>
    <w:p w14:paraId="1AF0242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</w:p>
    <w:p w14:paraId="09A7F52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/* </w:t>
      </w:r>
    </w:p>
    <w:p w14:paraId="0B741B0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Nom Fonction :  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lculer_exp_math_pile</w:t>
      </w:r>
      <w:proofErr w:type="spellEnd"/>
    </w:p>
    <w:p w14:paraId="003EABA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r w:rsidRPr="006E6902">
        <w:rPr>
          <w:rFonts w:cstheme="minorHAnsi"/>
          <w:b/>
          <w:bCs/>
          <w:sz w:val="24"/>
          <w:szCs w:val="24"/>
        </w:rPr>
        <w:t>Entre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: VOID</w:t>
      </w:r>
    </w:p>
    <w:p w14:paraId="7F4CB92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Sortie :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el</w:t>
      </w:r>
      <w:proofErr w:type="spellEnd"/>
    </w:p>
    <w:p w14:paraId="3D68EF6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Description : la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focntion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u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une expressio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mathematiqu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saisi sur </w:t>
      </w:r>
    </w:p>
    <w:p w14:paraId="7DB62F6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gramStart"/>
      <w:r w:rsidRPr="006E6902">
        <w:rPr>
          <w:rFonts w:cstheme="minorHAnsi"/>
          <w:b/>
          <w:bCs/>
          <w:sz w:val="24"/>
          <w:szCs w:val="24"/>
        </w:rPr>
        <w:t>le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clavier et la stocke dans des piles pour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apres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uer</w:t>
      </w:r>
      <w:proofErr w:type="spellEnd"/>
    </w:p>
    <w:p w14:paraId="514506C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lastRenderedPageBreak/>
        <w:t>*/</w:t>
      </w:r>
    </w:p>
    <w:p w14:paraId="6021555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 xml:space="preserve">float 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alculer_exp_math_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)</w:t>
      </w:r>
    </w:p>
    <w:p w14:paraId="79D4813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>{</w:t>
      </w:r>
    </w:p>
    <w:p w14:paraId="686CF55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Noeud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 *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NULL,*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Pile_opr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NULL,*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NULL;</w:t>
      </w:r>
    </w:p>
    <w:p w14:paraId="370BE70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U_char_floa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operande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;</w:t>
      </w:r>
    </w:p>
    <w:p w14:paraId="5EAB307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float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val;</w:t>
      </w:r>
    </w:p>
    <w:p w14:paraId="686F2A2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</w:p>
    <w:p w14:paraId="0BB1341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 xml:space="preserve">//l'appel de la fonctio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xpression</w:t>
      </w:r>
      <w:proofErr w:type="spellEnd"/>
    </w:p>
    <w:p w14:paraId="282773D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printf(</w:t>
      </w:r>
      <w:proofErr w:type="gramEnd"/>
      <w:r w:rsidRPr="006E6902">
        <w:rPr>
          <w:rFonts w:cstheme="minorHAnsi"/>
          <w:b/>
          <w:bCs/>
          <w:sz w:val="24"/>
          <w:szCs w:val="24"/>
        </w:rPr>
        <w:t>"entrer une expression : ");</w:t>
      </w:r>
    </w:p>
    <w:p w14:paraId="0C9344F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expression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gram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08C96D0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32679ED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 xml:space="preserve">//le cas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u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on a qu'un seul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</w:t>
      </w:r>
      <w:proofErr w:type="spellEnd"/>
    </w:p>
    <w:p w14:paraId="4C44C7D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if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-&gt;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sv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=NULL)</w:t>
      </w:r>
    </w:p>
    <w:p w14:paraId="05B4408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>return (float)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-&gt;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hamp_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opp.opperande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);</w:t>
      </w:r>
    </w:p>
    <w:p w14:paraId="6F1B58D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</w:p>
    <w:p w14:paraId="072B66D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</w:rPr>
        <w:t xml:space="preserve">//empiler le 1er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ans la pile d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ulation</w:t>
      </w:r>
      <w:proofErr w:type="spellEnd"/>
    </w:p>
    <w:p w14:paraId="2714944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eval,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-&gt;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hamp_opp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5B8949A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3CDB47B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4359F15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6C8D997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wh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)</w:t>
      </w:r>
    </w:p>
    <w:p w14:paraId="0F45167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{</w:t>
      </w:r>
    </w:p>
    <w:p w14:paraId="687AA71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446A215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//Si la pile d'operateur est </w:t>
      </w:r>
      <w:proofErr w:type="gramStart"/>
      <w:r w:rsidRPr="006E6902">
        <w:rPr>
          <w:rFonts w:cstheme="minorHAnsi"/>
          <w:b/>
          <w:bCs/>
          <w:sz w:val="24"/>
          <w:szCs w:val="24"/>
        </w:rPr>
        <w:t>vide ,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on continu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a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ire</w:t>
      </w:r>
    </w:p>
    <w:p w14:paraId="368DA84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if</w:t>
      </w:r>
      <w:proofErr w:type="gramEnd"/>
      <w:r w:rsidRPr="006E6902">
        <w:rPr>
          <w:rFonts w:cstheme="minorHAnsi"/>
          <w:b/>
          <w:bCs/>
          <w:sz w:val="24"/>
          <w:szCs w:val="24"/>
        </w:rPr>
        <w:t>(!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)</w:t>
      </w:r>
    </w:p>
    <w:p w14:paraId="737C681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{</w:t>
      </w:r>
    </w:p>
    <w:p w14:paraId="06B1B66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/l'empilement de l'operateur</w:t>
      </w:r>
    </w:p>
    <w:p w14:paraId="52705B84" w14:textId="77777777" w:rsidR="004C7F3D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,</w:t>
      </w:r>
    </w:p>
    <w:p w14:paraId="6AAEB5D3" w14:textId="5E5E51C0" w:rsidR="006E6902" w:rsidRPr="006E6902" w:rsidRDefault="004C7F3D" w:rsidP="006E6902">
      <w:pPr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="006E6902" w:rsidRPr="006E6902">
        <w:rPr>
          <w:rFonts w:cstheme="minorHAnsi"/>
          <w:b/>
          <w:bCs/>
          <w:sz w:val="24"/>
          <w:szCs w:val="24"/>
        </w:rPr>
        <w:t>-&gt;</w:t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champ_opp</w:t>
      </w:r>
      <w:proofErr w:type="spellEnd"/>
      <w:proofErr w:type="gramStart"/>
      <w:r w:rsidR="006E6902" w:rsidRPr="006E6902">
        <w:rPr>
          <w:rFonts w:cstheme="minorHAnsi"/>
          <w:b/>
          <w:bCs/>
          <w:sz w:val="24"/>
          <w:szCs w:val="24"/>
        </w:rPr>
        <w:t>);</w:t>
      </w:r>
      <w:proofErr w:type="gramEnd"/>
    </w:p>
    <w:p w14:paraId="4B8252E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61B2DC9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lastRenderedPageBreak/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/l'empilement de l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</w:t>
      </w:r>
      <w:proofErr w:type="spellEnd"/>
    </w:p>
    <w:p w14:paraId="4F9FCF90" w14:textId="77777777" w:rsidR="004C7F3D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,</w:t>
      </w:r>
    </w:p>
    <w:p w14:paraId="25C5EFBE" w14:textId="621708D5" w:rsidR="006E6902" w:rsidRPr="006E6902" w:rsidRDefault="004C7F3D" w:rsidP="006E6902">
      <w:pPr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="006E6902" w:rsidRPr="006E6902">
        <w:rPr>
          <w:rFonts w:cstheme="minorHAnsi"/>
          <w:b/>
          <w:bCs/>
          <w:sz w:val="24"/>
          <w:szCs w:val="24"/>
        </w:rPr>
        <w:t>-&gt;</w:t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champ_opp</w:t>
      </w:r>
      <w:proofErr w:type="spellEnd"/>
      <w:proofErr w:type="gramStart"/>
      <w:r w:rsidR="006E6902" w:rsidRPr="006E6902">
        <w:rPr>
          <w:rFonts w:cstheme="minorHAnsi"/>
          <w:b/>
          <w:bCs/>
          <w:sz w:val="24"/>
          <w:szCs w:val="24"/>
        </w:rPr>
        <w:t>);</w:t>
      </w:r>
      <w:proofErr w:type="gramEnd"/>
    </w:p>
    <w:p w14:paraId="358AFFC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308422A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continue;</w:t>
      </w:r>
      <w:proofErr w:type="gramEnd"/>
    </w:p>
    <w:p w14:paraId="58324FE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}</w:t>
      </w:r>
    </w:p>
    <w:p w14:paraId="1D3179EA" w14:textId="6B4E0632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</w:t>
      </w:r>
      <w:r w:rsidR="004C7F3D">
        <w:rPr>
          <w:rFonts w:cstheme="minorHAnsi"/>
          <w:b/>
          <w:bCs/>
          <w:sz w:val="24"/>
          <w:szCs w:val="24"/>
        </w:rPr>
        <w:t>*</w:t>
      </w:r>
      <w:r w:rsidRPr="006E6902">
        <w:rPr>
          <w:rFonts w:cstheme="minorHAnsi"/>
          <w:b/>
          <w:bCs/>
          <w:sz w:val="24"/>
          <w:szCs w:val="24"/>
        </w:rPr>
        <w:t xml:space="preserve">Si les deux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eurs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ont la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mem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priorit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,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on </w:t>
      </w:r>
      <w:r w:rsidR="002C086D">
        <w:rPr>
          <w:rFonts w:cstheme="minorHAnsi"/>
          <w:b/>
          <w:bCs/>
          <w:sz w:val="24"/>
          <w:szCs w:val="24"/>
        </w:rPr>
        <w:tab/>
      </w:r>
      <w:r w:rsidR="002C086D">
        <w:rPr>
          <w:rFonts w:cstheme="minorHAnsi"/>
          <w:b/>
          <w:bCs/>
          <w:sz w:val="24"/>
          <w:szCs w:val="24"/>
        </w:rPr>
        <w:tab/>
      </w:r>
      <w:r w:rsidR="002C086D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 xml:space="preserve">continu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a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ire</w:t>
      </w:r>
      <w:r w:rsidR="004C7F3D">
        <w:rPr>
          <w:rFonts w:cstheme="minorHAnsi"/>
          <w:b/>
          <w:bCs/>
          <w:sz w:val="24"/>
          <w:szCs w:val="24"/>
        </w:rPr>
        <w:t>*/</w:t>
      </w:r>
    </w:p>
    <w:p w14:paraId="0E1EC3A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if</w:t>
      </w:r>
      <w:proofErr w:type="gram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priorit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-&gt;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hamp_opp.opperateur</w:t>
      </w:r>
      <w:proofErr w:type="spellEnd"/>
      <w:r w:rsidRPr="006E6902">
        <w:rPr>
          <w:rFonts w:cstheme="minorHAnsi"/>
          <w:b/>
          <w:bCs/>
          <w:sz w:val="24"/>
          <w:szCs w:val="24"/>
        </w:rPr>
        <w:t>,</w:t>
      </w:r>
    </w:p>
    <w:p w14:paraId="4D458A2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-&gt;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hamp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opp.opperateur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>) == 0)</w:t>
      </w:r>
    </w:p>
    <w:p w14:paraId="7FD0FC5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{</w:t>
      </w:r>
    </w:p>
    <w:p w14:paraId="0F6E569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/l'empilement de l'operateur</w:t>
      </w:r>
    </w:p>
    <w:p w14:paraId="3BAE4000" w14:textId="77777777" w:rsidR="00ED6038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,</w:t>
      </w:r>
    </w:p>
    <w:p w14:paraId="16FD0B1E" w14:textId="2E58D75D" w:rsidR="006E6902" w:rsidRPr="006E6902" w:rsidRDefault="00ED6038" w:rsidP="006E6902">
      <w:pPr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="006E6902" w:rsidRPr="006E6902">
        <w:rPr>
          <w:rFonts w:cstheme="minorHAnsi"/>
          <w:b/>
          <w:bCs/>
          <w:sz w:val="24"/>
          <w:szCs w:val="24"/>
        </w:rPr>
        <w:t>-&gt;</w:t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champ_opp</w:t>
      </w:r>
      <w:proofErr w:type="spellEnd"/>
      <w:proofErr w:type="gramStart"/>
      <w:r w:rsidR="006E6902" w:rsidRPr="006E6902">
        <w:rPr>
          <w:rFonts w:cstheme="minorHAnsi"/>
          <w:b/>
          <w:bCs/>
          <w:sz w:val="24"/>
          <w:szCs w:val="24"/>
        </w:rPr>
        <w:t>);</w:t>
      </w:r>
      <w:proofErr w:type="gramEnd"/>
    </w:p>
    <w:p w14:paraId="04A0481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13F9FA5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/l'empilement de l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</w:t>
      </w:r>
      <w:proofErr w:type="spellEnd"/>
    </w:p>
    <w:p w14:paraId="5103A1DE" w14:textId="77777777" w:rsidR="00ED6038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,</w:t>
      </w:r>
    </w:p>
    <w:p w14:paraId="7806861E" w14:textId="2DF2EEA1" w:rsidR="006E6902" w:rsidRPr="006E6902" w:rsidRDefault="00ED6038" w:rsidP="006E6902">
      <w:pPr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="006E6902" w:rsidRPr="006E6902">
        <w:rPr>
          <w:rFonts w:cstheme="minorHAnsi"/>
          <w:b/>
          <w:bCs/>
          <w:sz w:val="24"/>
          <w:szCs w:val="24"/>
        </w:rPr>
        <w:t>-&gt;</w:t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champ_opp</w:t>
      </w:r>
      <w:proofErr w:type="spellEnd"/>
      <w:proofErr w:type="gramStart"/>
      <w:r w:rsidR="006E6902" w:rsidRPr="006E6902">
        <w:rPr>
          <w:rFonts w:cstheme="minorHAnsi"/>
          <w:b/>
          <w:bCs/>
          <w:sz w:val="24"/>
          <w:szCs w:val="24"/>
        </w:rPr>
        <w:t>);</w:t>
      </w:r>
      <w:proofErr w:type="gramEnd"/>
    </w:p>
    <w:p w14:paraId="2D541FE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0F5926F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6A383B6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}</w:t>
      </w:r>
    </w:p>
    <w:p w14:paraId="0A4BB35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//Si non o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u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e contenu de la pile d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uation</w:t>
      </w:r>
      <w:proofErr w:type="spellEnd"/>
    </w:p>
    <w:p w14:paraId="152AD63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>else</w:t>
      </w:r>
    </w:p>
    <w:p w14:paraId="2767A5E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>{</w:t>
      </w:r>
    </w:p>
    <w:p w14:paraId="4E54B78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operande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-&gt;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hamp_opp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;</w:t>
      </w:r>
    </w:p>
    <w:p w14:paraId="2310C43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</w:rPr>
        <w:t>//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a la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tet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e pile</w:t>
      </w:r>
    </w:p>
    <w:p w14:paraId="5544C24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49DE1C7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//l'appel de la fonctio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</w:t>
      </w:r>
      <w:proofErr w:type="spellEnd"/>
    </w:p>
    <w:p w14:paraId="70A77FC2" w14:textId="77777777" w:rsidR="00ED6038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val</w:t>
      </w:r>
      <w:proofErr w:type="gram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,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-&gt;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hamp_opp</w:t>
      </w:r>
      <w:proofErr w:type="spellEnd"/>
      <w:r w:rsidRPr="006E6902">
        <w:rPr>
          <w:rFonts w:cstheme="minorHAnsi"/>
          <w:b/>
          <w:bCs/>
          <w:sz w:val="24"/>
          <w:szCs w:val="24"/>
        </w:rPr>
        <w:t>,</w:t>
      </w:r>
    </w:p>
    <w:p w14:paraId="68F813E5" w14:textId="07A9134B" w:rsidR="006E6902" w:rsidRPr="006E6902" w:rsidRDefault="00ED6038" w:rsidP="006E6902">
      <w:pPr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="006E6902" w:rsidRPr="006E6902">
        <w:rPr>
          <w:rFonts w:cstheme="minorHAnsi"/>
          <w:b/>
          <w:bCs/>
          <w:sz w:val="24"/>
          <w:szCs w:val="24"/>
        </w:rPr>
        <w:t>-&gt;</w:t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champ_opp</w:t>
      </w:r>
      <w:proofErr w:type="spellEnd"/>
      <w:proofErr w:type="gramStart"/>
      <w:r w:rsidR="006E6902" w:rsidRPr="006E6902">
        <w:rPr>
          <w:rFonts w:cstheme="minorHAnsi"/>
          <w:b/>
          <w:bCs/>
          <w:sz w:val="24"/>
          <w:szCs w:val="24"/>
        </w:rPr>
        <w:t>);</w:t>
      </w:r>
      <w:proofErr w:type="gramEnd"/>
    </w:p>
    <w:p w14:paraId="1020174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lastRenderedPageBreak/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/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e 2em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</w:t>
      </w:r>
      <w:proofErr w:type="spellEnd"/>
    </w:p>
    <w:p w14:paraId="3A29C58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6F8B918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/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'operateur</w:t>
      </w:r>
    </w:p>
    <w:p w14:paraId="5859C3F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06BF233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6DB6919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operande.opperande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>=val;</w:t>
      </w:r>
    </w:p>
    <w:p w14:paraId="0FFCA9A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//empiler l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sultat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ans la pile d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uation</w:t>
      </w:r>
      <w:proofErr w:type="spellEnd"/>
    </w:p>
    <w:p w14:paraId="6B04092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eval,operande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14E03FE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7A00BB9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}</w:t>
      </w:r>
    </w:p>
    <w:p w14:paraId="09286F1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}</w:t>
      </w:r>
    </w:p>
    <w:p w14:paraId="6F39741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</w:p>
    <w:p w14:paraId="0A27171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 xml:space="preserve">// le cas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u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on a que des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teurs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mem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priorite</w:t>
      </w:r>
      <w:proofErr w:type="spellEnd"/>
    </w:p>
    <w:p w14:paraId="18AE39C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while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-&gt;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sv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)</w:t>
      </w:r>
    </w:p>
    <w:p w14:paraId="6EEA7DD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{</w:t>
      </w:r>
    </w:p>
    <w:p w14:paraId="34EBCF4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operande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-&gt;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hamp_opp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;</w:t>
      </w:r>
    </w:p>
    <w:p w14:paraId="557B5C4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</w:rPr>
        <w:t>//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e 1er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</w:t>
      </w:r>
      <w:proofErr w:type="spellEnd"/>
    </w:p>
    <w:p w14:paraId="788F5A2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2E82152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//l'appel de la fonctio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</w:t>
      </w:r>
      <w:proofErr w:type="spellEnd"/>
    </w:p>
    <w:p w14:paraId="05B47533" w14:textId="77777777" w:rsidR="00ED6038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val</w:t>
      </w:r>
      <w:proofErr w:type="gram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,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-&gt;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hamp_opp</w:t>
      </w:r>
      <w:proofErr w:type="spellEnd"/>
      <w:r w:rsidRPr="006E6902">
        <w:rPr>
          <w:rFonts w:cstheme="minorHAnsi"/>
          <w:b/>
          <w:bCs/>
          <w:sz w:val="24"/>
          <w:szCs w:val="24"/>
        </w:rPr>
        <w:t>,</w:t>
      </w:r>
    </w:p>
    <w:p w14:paraId="4F737A86" w14:textId="1D27CC60" w:rsidR="006E6902" w:rsidRPr="006E6902" w:rsidRDefault="00ED6038" w:rsidP="006E6902">
      <w:pPr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="006E6902" w:rsidRPr="006E6902">
        <w:rPr>
          <w:rFonts w:cstheme="minorHAnsi"/>
          <w:b/>
          <w:bCs/>
          <w:sz w:val="24"/>
          <w:szCs w:val="24"/>
        </w:rPr>
        <w:t>-&gt;</w:t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champ_opp</w:t>
      </w:r>
      <w:proofErr w:type="spellEnd"/>
      <w:proofErr w:type="gramStart"/>
      <w:r w:rsidR="006E6902" w:rsidRPr="006E6902">
        <w:rPr>
          <w:rFonts w:cstheme="minorHAnsi"/>
          <w:b/>
          <w:bCs/>
          <w:sz w:val="24"/>
          <w:szCs w:val="24"/>
        </w:rPr>
        <w:t>);</w:t>
      </w:r>
      <w:proofErr w:type="gramEnd"/>
    </w:p>
    <w:p w14:paraId="1C30475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/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e 2em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</w:t>
      </w:r>
      <w:proofErr w:type="spellEnd"/>
    </w:p>
    <w:p w14:paraId="032D943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069C0A5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/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'operateur</w:t>
      </w:r>
    </w:p>
    <w:p w14:paraId="2B45E8A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33FB23D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449B40F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operande.opperande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>=val;</w:t>
      </w:r>
    </w:p>
    <w:p w14:paraId="13173E7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//empiler l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sultat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ans la pile d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uation</w:t>
      </w:r>
      <w:proofErr w:type="spellEnd"/>
    </w:p>
    <w:p w14:paraId="7DC46CB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Empiler_element_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Pile_eval,operande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);</w:t>
      </w:r>
    </w:p>
    <w:p w14:paraId="738C851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}</w:t>
      </w:r>
    </w:p>
    <w:p w14:paraId="70DBD6D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lastRenderedPageBreak/>
        <w:tab/>
      </w:r>
    </w:p>
    <w:p w14:paraId="3CCDFB8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return((float)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-&gt;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hamp_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opp.opperande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);</w:t>
      </w:r>
    </w:p>
    <w:p w14:paraId="45383D6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}</w:t>
      </w:r>
    </w:p>
    <w:p w14:paraId="1998181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490FF8E9" w14:textId="678A194D" w:rsidR="006E6902" w:rsidRPr="006E6902" w:rsidRDefault="006E6902" w:rsidP="006E6902">
      <w:pPr>
        <w:rPr>
          <w:rFonts w:asciiTheme="minorHAnsi" w:hAnsiTheme="minorHAnsi" w:cstheme="minorHAnsi"/>
          <w:b/>
          <w:bCs/>
          <w:szCs w:val="28"/>
        </w:rPr>
      </w:pPr>
      <w:r w:rsidRPr="006E6902">
        <w:rPr>
          <w:rFonts w:cstheme="minorHAnsi"/>
          <w:b/>
          <w:bCs/>
          <w:sz w:val="24"/>
          <w:szCs w:val="24"/>
        </w:rPr>
        <w:t>/*______________________</w:t>
      </w:r>
      <w:r w:rsidRPr="006E6902">
        <w:rPr>
          <w:rFonts w:asciiTheme="minorHAnsi" w:hAnsiTheme="minorHAnsi" w:cstheme="minorHAnsi"/>
          <w:b/>
          <w:bCs/>
          <w:szCs w:val="28"/>
        </w:rPr>
        <w:t>FIN_calculer_exp_math_pile_________________/</w:t>
      </w:r>
    </w:p>
    <w:sectPr w:rsidR="006E6902" w:rsidRPr="006E6902" w:rsidSect="00DE1A9B">
      <w:footerReference w:type="default" r:id="rId35"/>
      <w:pgSz w:w="11906" w:h="16838" w:code="9"/>
      <w:pgMar w:top="1440" w:right="1440" w:bottom="1440" w:left="1440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42DDFDB" w14:textId="77777777" w:rsidR="006C7FC6" w:rsidRDefault="006C7FC6" w:rsidP="00DE1A9B">
      <w:pPr>
        <w:spacing w:after="0" w:line="240" w:lineRule="auto"/>
      </w:pPr>
      <w:r>
        <w:separator/>
      </w:r>
    </w:p>
  </w:endnote>
  <w:endnote w:type="continuationSeparator" w:id="0">
    <w:p w14:paraId="3BC18DF0" w14:textId="77777777" w:rsidR="006C7FC6" w:rsidRDefault="006C7FC6" w:rsidP="00DE1A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enlo">
    <w:altName w:val="DokChampa"/>
    <w:charset w:val="00"/>
    <w:family w:val="modern"/>
    <w:pitch w:val="fixed"/>
    <w:sig w:usb0="E60022FF" w:usb1="D200F9FB" w:usb2="02000028" w:usb3="00000000" w:csb0="000001D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D522614" w14:textId="77777777" w:rsidR="00DE1A9B" w:rsidRDefault="00DE1A9B">
    <w:pPr>
      <w:pBdr>
        <w:left w:val="single" w:sz="12" w:space="11" w:color="4472C4" w:themeColor="accent1"/>
      </w:pBdr>
      <w:tabs>
        <w:tab w:val="left" w:pos="622"/>
      </w:tabs>
      <w:spacing w:after="0"/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</w:pP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begin"/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instrText>PAGE   \* MERGEFORMAT</w:instrText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separate"/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t>2</w:t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end"/>
    </w:r>
  </w:p>
  <w:p w14:paraId="43B45EC8" w14:textId="77777777" w:rsidR="00DE1A9B" w:rsidRDefault="00DE1A9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D0240C4" w14:textId="77777777" w:rsidR="006C7FC6" w:rsidRDefault="006C7FC6" w:rsidP="00DE1A9B">
      <w:pPr>
        <w:spacing w:after="0" w:line="240" w:lineRule="auto"/>
      </w:pPr>
      <w:r>
        <w:separator/>
      </w:r>
    </w:p>
  </w:footnote>
  <w:footnote w:type="continuationSeparator" w:id="0">
    <w:p w14:paraId="7CEDF787" w14:textId="77777777" w:rsidR="006C7FC6" w:rsidRDefault="006C7FC6" w:rsidP="00DE1A9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D2EA2"/>
    <w:multiLevelType w:val="hybridMultilevel"/>
    <w:tmpl w:val="26828DB6"/>
    <w:lvl w:ilvl="0" w:tplc="151E63BC">
      <w:start w:val="1"/>
      <w:numFmt w:val="bullet"/>
      <w:lvlText w:val=""/>
      <w:lvlJc w:val="left"/>
      <w:pPr>
        <w:ind w:left="2520" w:hanging="360"/>
      </w:pPr>
      <w:rPr>
        <w:rFonts w:ascii="Symbol" w:hAnsi="Symbol" w:hint="default"/>
      </w:rPr>
    </w:lvl>
    <w:lvl w:ilvl="1" w:tplc="38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38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38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38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38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380C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380C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380C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" w15:restartNumberingAfterBreak="0">
    <w:nsid w:val="030B6959"/>
    <w:multiLevelType w:val="hybridMultilevel"/>
    <w:tmpl w:val="4028A1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E12CFC74">
      <w:numFmt w:val="bullet"/>
      <w:lvlText w:val="•"/>
      <w:lvlJc w:val="left"/>
      <w:pPr>
        <w:ind w:left="1776" w:hanging="696"/>
      </w:pPr>
      <w:rPr>
        <w:rFonts w:ascii="Consolas" w:eastAsiaTheme="minorHAnsi" w:hAnsi="Consolas" w:cstheme="minorBidi" w:hint="default"/>
      </w:r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39762A3"/>
    <w:multiLevelType w:val="hybridMultilevel"/>
    <w:tmpl w:val="A6A45818"/>
    <w:lvl w:ilvl="0" w:tplc="FFFFFFFF">
      <w:start w:val="1"/>
      <w:numFmt w:val="upperRoman"/>
      <w:lvlText w:val="%1."/>
      <w:lvlJc w:val="righ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8752B3B"/>
    <w:multiLevelType w:val="hybridMultilevel"/>
    <w:tmpl w:val="6B9E22F8"/>
    <w:lvl w:ilvl="0" w:tplc="0409001B">
      <w:start w:val="1"/>
      <w:numFmt w:val="lowerRoman"/>
      <w:lvlText w:val="%1."/>
      <w:lvlJc w:val="right"/>
      <w:pPr>
        <w:ind w:left="1428" w:hanging="360"/>
      </w:pPr>
    </w:lvl>
    <w:lvl w:ilvl="1" w:tplc="040C0019" w:tentative="1">
      <w:start w:val="1"/>
      <w:numFmt w:val="lowerLetter"/>
      <w:lvlText w:val="%2."/>
      <w:lvlJc w:val="left"/>
      <w:pPr>
        <w:ind w:left="2148" w:hanging="360"/>
      </w:pPr>
    </w:lvl>
    <w:lvl w:ilvl="2" w:tplc="040C001B" w:tentative="1">
      <w:start w:val="1"/>
      <w:numFmt w:val="lowerRoman"/>
      <w:lvlText w:val="%3."/>
      <w:lvlJc w:val="right"/>
      <w:pPr>
        <w:ind w:left="2868" w:hanging="180"/>
      </w:pPr>
    </w:lvl>
    <w:lvl w:ilvl="3" w:tplc="040C000F" w:tentative="1">
      <w:start w:val="1"/>
      <w:numFmt w:val="decimal"/>
      <w:lvlText w:val="%4."/>
      <w:lvlJc w:val="left"/>
      <w:pPr>
        <w:ind w:left="3588" w:hanging="360"/>
      </w:pPr>
    </w:lvl>
    <w:lvl w:ilvl="4" w:tplc="040C0019" w:tentative="1">
      <w:start w:val="1"/>
      <w:numFmt w:val="lowerLetter"/>
      <w:lvlText w:val="%5."/>
      <w:lvlJc w:val="left"/>
      <w:pPr>
        <w:ind w:left="4308" w:hanging="360"/>
      </w:pPr>
    </w:lvl>
    <w:lvl w:ilvl="5" w:tplc="040C001B" w:tentative="1">
      <w:start w:val="1"/>
      <w:numFmt w:val="lowerRoman"/>
      <w:lvlText w:val="%6."/>
      <w:lvlJc w:val="right"/>
      <w:pPr>
        <w:ind w:left="5028" w:hanging="180"/>
      </w:pPr>
    </w:lvl>
    <w:lvl w:ilvl="6" w:tplc="040C000F" w:tentative="1">
      <w:start w:val="1"/>
      <w:numFmt w:val="decimal"/>
      <w:lvlText w:val="%7."/>
      <w:lvlJc w:val="left"/>
      <w:pPr>
        <w:ind w:left="5748" w:hanging="360"/>
      </w:pPr>
    </w:lvl>
    <w:lvl w:ilvl="7" w:tplc="040C0019" w:tentative="1">
      <w:start w:val="1"/>
      <w:numFmt w:val="lowerLetter"/>
      <w:lvlText w:val="%8."/>
      <w:lvlJc w:val="left"/>
      <w:pPr>
        <w:ind w:left="6468" w:hanging="360"/>
      </w:pPr>
    </w:lvl>
    <w:lvl w:ilvl="8" w:tplc="040C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4" w15:restartNumberingAfterBreak="0">
    <w:nsid w:val="0D7E462B"/>
    <w:multiLevelType w:val="multilevel"/>
    <w:tmpl w:val="4694F0B6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"/>
      <w:lvlJc w:val="left"/>
      <w:pPr>
        <w:ind w:left="2160" w:hanging="360"/>
      </w:pPr>
      <w:rPr>
        <w:rFonts w:ascii="Symbol" w:hAnsi="Symbol" w:hint="default"/>
      </w:rPr>
    </w:lvl>
    <w:lvl w:ilvl="2">
      <w:start w:val="1"/>
      <w:numFmt w:val="bullet"/>
      <w:lvlText w:val=""/>
      <w:lvlJc w:val="left"/>
      <w:pPr>
        <w:ind w:left="2880" w:hanging="360"/>
      </w:pPr>
      <w:rPr>
        <w:rFonts w:ascii="Symbol" w:hAnsi="Symbol" w:hint="default"/>
      </w:rPr>
    </w:lvl>
    <w:lvl w:ilvl="3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1BF00F0D"/>
    <w:multiLevelType w:val="hybridMultilevel"/>
    <w:tmpl w:val="462A3046"/>
    <w:lvl w:ilvl="0" w:tplc="91502990">
      <w:start w:val="1"/>
      <w:numFmt w:val="bullet"/>
      <w:lvlText w:val=""/>
      <w:lvlJc w:val="left"/>
      <w:pPr>
        <w:ind w:left="720" w:hanging="360"/>
      </w:pPr>
      <w:rPr>
        <w:rFonts w:ascii="Symbol" w:hAnsi="Symbol" w:hint="default"/>
        <w:b/>
        <w:i w:val="0"/>
        <w:sz w:val="24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D6A2151"/>
    <w:multiLevelType w:val="hybridMultilevel"/>
    <w:tmpl w:val="A3F22390"/>
    <w:lvl w:ilvl="0" w:tplc="04090013">
      <w:start w:val="1"/>
      <w:numFmt w:val="upperRoman"/>
      <w:lvlText w:val="%1."/>
      <w:lvlJc w:val="right"/>
      <w:pPr>
        <w:ind w:left="1068" w:hanging="360"/>
      </w:pPr>
    </w:lvl>
    <w:lvl w:ilvl="1" w:tplc="040C0019">
      <w:start w:val="1"/>
      <w:numFmt w:val="lowerLetter"/>
      <w:lvlText w:val="%2."/>
      <w:lvlJc w:val="left"/>
      <w:pPr>
        <w:ind w:left="1788" w:hanging="360"/>
      </w:pPr>
    </w:lvl>
    <w:lvl w:ilvl="2" w:tplc="040C001B">
      <w:start w:val="1"/>
      <w:numFmt w:val="lowerRoman"/>
      <w:lvlText w:val="%3."/>
      <w:lvlJc w:val="right"/>
      <w:pPr>
        <w:ind w:left="2508" w:hanging="180"/>
      </w:pPr>
    </w:lvl>
    <w:lvl w:ilvl="3" w:tplc="040C000F" w:tentative="1">
      <w:start w:val="1"/>
      <w:numFmt w:val="decimal"/>
      <w:lvlText w:val="%4."/>
      <w:lvlJc w:val="left"/>
      <w:pPr>
        <w:ind w:left="3228" w:hanging="360"/>
      </w:pPr>
    </w:lvl>
    <w:lvl w:ilvl="4" w:tplc="040C0019" w:tentative="1">
      <w:start w:val="1"/>
      <w:numFmt w:val="lowerLetter"/>
      <w:lvlText w:val="%5."/>
      <w:lvlJc w:val="left"/>
      <w:pPr>
        <w:ind w:left="3948" w:hanging="360"/>
      </w:pPr>
    </w:lvl>
    <w:lvl w:ilvl="5" w:tplc="040C001B" w:tentative="1">
      <w:start w:val="1"/>
      <w:numFmt w:val="lowerRoman"/>
      <w:lvlText w:val="%6."/>
      <w:lvlJc w:val="right"/>
      <w:pPr>
        <w:ind w:left="4668" w:hanging="180"/>
      </w:pPr>
    </w:lvl>
    <w:lvl w:ilvl="6" w:tplc="040C000F" w:tentative="1">
      <w:start w:val="1"/>
      <w:numFmt w:val="decimal"/>
      <w:lvlText w:val="%7."/>
      <w:lvlJc w:val="left"/>
      <w:pPr>
        <w:ind w:left="5388" w:hanging="360"/>
      </w:pPr>
    </w:lvl>
    <w:lvl w:ilvl="7" w:tplc="040C0019" w:tentative="1">
      <w:start w:val="1"/>
      <w:numFmt w:val="lowerLetter"/>
      <w:lvlText w:val="%8."/>
      <w:lvlJc w:val="left"/>
      <w:pPr>
        <w:ind w:left="6108" w:hanging="360"/>
      </w:pPr>
    </w:lvl>
    <w:lvl w:ilvl="8" w:tplc="040C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 w15:restartNumberingAfterBreak="0">
    <w:nsid w:val="334B0CC6"/>
    <w:multiLevelType w:val="hybridMultilevel"/>
    <w:tmpl w:val="25BC0B46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41D309EF"/>
    <w:multiLevelType w:val="hybridMultilevel"/>
    <w:tmpl w:val="B338EC5C"/>
    <w:lvl w:ilvl="0" w:tplc="040C0019">
      <w:start w:val="1"/>
      <w:numFmt w:val="lowerLetter"/>
      <w:lvlText w:val="%1."/>
      <w:lvlJc w:val="left"/>
      <w:pPr>
        <w:ind w:left="1068" w:hanging="360"/>
      </w:pPr>
    </w:lvl>
    <w:lvl w:ilvl="1" w:tplc="040C0019" w:tentative="1">
      <w:start w:val="1"/>
      <w:numFmt w:val="lowerLetter"/>
      <w:lvlText w:val="%2."/>
      <w:lvlJc w:val="left"/>
      <w:pPr>
        <w:ind w:left="1788" w:hanging="360"/>
      </w:pPr>
    </w:lvl>
    <w:lvl w:ilvl="2" w:tplc="040C001B" w:tentative="1">
      <w:start w:val="1"/>
      <w:numFmt w:val="lowerRoman"/>
      <w:lvlText w:val="%3."/>
      <w:lvlJc w:val="right"/>
      <w:pPr>
        <w:ind w:left="2508" w:hanging="180"/>
      </w:pPr>
    </w:lvl>
    <w:lvl w:ilvl="3" w:tplc="040C000F" w:tentative="1">
      <w:start w:val="1"/>
      <w:numFmt w:val="decimal"/>
      <w:lvlText w:val="%4."/>
      <w:lvlJc w:val="left"/>
      <w:pPr>
        <w:ind w:left="3228" w:hanging="360"/>
      </w:pPr>
    </w:lvl>
    <w:lvl w:ilvl="4" w:tplc="040C0019" w:tentative="1">
      <w:start w:val="1"/>
      <w:numFmt w:val="lowerLetter"/>
      <w:lvlText w:val="%5."/>
      <w:lvlJc w:val="left"/>
      <w:pPr>
        <w:ind w:left="3948" w:hanging="360"/>
      </w:pPr>
    </w:lvl>
    <w:lvl w:ilvl="5" w:tplc="040C001B" w:tentative="1">
      <w:start w:val="1"/>
      <w:numFmt w:val="lowerRoman"/>
      <w:lvlText w:val="%6."/>
      <w:lvlJc w:val="right"/>
      <w:pPr>
        <w:ind w:left="4668" w:hanging="180"/>
      </w:pPr>
    </w:lvl>
    <w:lvl w:ilvl="6" w:tplc="040C000F" w:tentative="1">
      <w:start w:val="1"/>
      <w:numFmt w:val="decimal"/>
      <w:lvlText w:val="%7."/>
      <w:lvlJc w:val="left"/>
      <w:pPr>
        <w:ind w:left="5388" w:hanging="360"/>
      </w:pPr>
    </w:lvl>
    <w:lvl w:ilvl="7" w:tplc="040C0019" w:tentative="1">
      <w:start w:val="1"/>
      <w:numFmt w:val="lowerLetter"/>
      <w:lvlText w:val="%8."/>
      <w:lvlJc w:val="left"/>
      <w:pPr>
        <w:ind w:left="6108" w:hanging="360"/>
      </w:pPr>
    </w:lvl>
    <w:lvl w:ilvl="8" w:tplc="040C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 w15:restartNumberingAfterBreak="0">
    <w:nsid w:val="47391A34"/>
    <w:multiLevelType w:val="hybridMultilevel"/>
    <w:tmpl w:val="00AE64EC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D4E529C"/>
    <w:multiLevelType w:val="multilevel"/>
    <w:tmpl w:val="C21682AA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  <w:sz w:val="20"/>
      </w:rPr>
    </w:lvl>
  </w:abstractNum>
  <w:abstractNum w:abstractNumId="11" w15:restartNumberingAfterBreak="0">
    <w:nsid w:val="62D8460B"/>
    <w:multiLevelType w:val="hybridMultilevel"/>
    <w:tmpl w:val="E38E814A"/>
    <w:lvl w:ilvl="0" w:tplc="4B7A0B4C">
      <w:start w:val="1"/>
      <w:numFmt w:val="decimal"/>
      <w:lvlText w:val="%1-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 w15:restartNumberingAfterBreak="0">
    <w:nsid w:val="740D6F29"/>
    <w:multiLevelType w:val="hybridMultilevel"/>
    <w:tmpl w:val="A6A45818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A543347"/>
    <w:multiLevelType w:val="hybridMultilevel"/>
    <w:tmpl w:val="957A0A76"/>
    <w:lvl w:ilvl="0" w:tplc="04090005">
      <w:start w:val="1"/>
      <w:numFmt w:val="bullet"/>
      <w:lvlText w:val=""/>
      <w:lvlJc w:val="left"/>
      <w:pPr>
        <w:ind w:left="106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2"/>
  </w:num>
  <w:num w:numId="3">
    <w:abstractNumId w:val="5"/>
  </w:num>
  <w:num w:numId="4">
    <w:abstractNumId w:val="1"/>
  </w:num>
  <w:num w:numId="5">
    <w:abstractNumId w:val="13"/>
  </w:num>
  <w:num w:numId="6">
    <w:abstractNumId w:val="7"/>
  </w:num>
  <w:num w:numId="7">
    <w:abstractNumId w:val="10"/>
  </w:num>
  <w:num w:numId="8">
    <w:abstractNumId w:val="11"/>
  </w:num>
  <w:num w:numId="9">
    <w:abstractNumId w:val="4"/>
  </w:num>
  <w:num w:numId="10">
    <w:abstractNumId w:val="0"/>
  </w:num>
  <w:num w:numId="11">
    <w:abstractNumId w:val="6"/>
  </w:num>
  <w:num w:numId="12">
    <w:abstractNumId w:val="2"/>
  </w:num>
  <w:num w:numId="13">
    <w:abstractNumId w:val="8"/>
  </w:num>
  <w:num w:numId="1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818A6"/>
    <w:rsid w:val="00010350"/>
    <w:rsid w:val="00030640"/>
    <w:rsid w:val="00031419"/>
    <w:rsid w:val="00054C32"/>
    <w:rsid w:val="00075BC6"/>
    <w:rsid w:val="000804AE"/>
    <w:rsid w:val="000B6B85"/>
    <w:rsid w:val="00100967"/>
    <w:rsid w:val="0010473B"/>
    <w:rsid w:val="0011612C"/>
    <w:rsid w:val="001336E7"/>
    <w:rsid w:val="00193D0F"/>
    <w:rsid w:val="00197BDE"/>
    <w:rsid w:val="001C1698"/>
    <w:rsid w:val="001C53AD"/>
    <w:rsid w:val="001E23EF"/>
    <w:rsid w:val="001F03C3"/>
    <w:rsid w:val="00212CD0"/>
    <w:rsid w:val="002C086D"/>
    <w:rsid w:val="002D7A9E"/>
    <w:rsid w:val="003243AE"/>
    <w:rsid w:val="00332008"/>
    <w:rsid w:val="00367F8C"/>
    <w:rsid w:val="003A38D1"/>
    <w:rsid w:val="003A72B6"/>
    <w:rsid w:val="003D4A2C"/>
    <w:rsid w:val="003E3692"/>
    <w:rsid w:val="00423422"/>
    <w:rsid w:val="00476FF9"/>
    <w:rsid w:val="004C7F3D"/>
    <w:rsid w:val="004E2708"/>
    <w:rsid w:val="005025F7"/>
    <w:rsid w:val="00515BEA"/>
    <w:rsid w:val="005442E7"/>
    <w:rsid w:val="00567781"/>
    <w:rsid w:val="005B2538"/>
    <w:rsid w:val="005B6A3D"/>
    <w:rsid w:val="005D7889"/>
    <w:rsid w:val="00601312"/>
    <w:rsid w:val="00612A2A"/>
    <w:rsid w:val="00640DF0"/>
    <w:rsid w:val="00651547"/>
    <w:rsid w:val="00661406"/>
    <w:rsid w:val="00696D2F"/>
    <w:rsid w:val="006B2D38"/>
    <w:rsid w:val="006C7FC6"/>
    <w:rsid w:val="006E0A80"/>
    <w:rsid w:val="006E6902"/>
    <w:rsid w:val="007412DD"/>
    <w:rsid w:val="00773001"/>
    <w:rsid w:val="00790A36"/>
    <w:rsid w:val="0082236F"/>
    <w:rsid w:val="008B6EF1"/>
    <w:rsid w:val="008D02ED"/>
    <w:rsid w:val="008E2E51"/>
    <w:rsid w:val="008F3F0B"/>
    <w:rsid w:val="008F6A0A"/>
    <w:rsid w:val="00900A7D"/>
    <w:rsid w:val="009172B1"/>
    <w:rsid w:val="0092482F"/>
    <w:rsid w:val="00947E38"/>
    <w:rsid w:val="009A787C"/>
    <w:rsid w:val="009C3FC3"/>
    <w:rsid w:val="009E69D4"/>
    <w:rsid w:val="00A11959"/>
    <w:rsid w:val="00A17877"/>
    <w:rsid w:val="00A93C94"/>
    <w:rsid w:val="00AE37EC"/>
    <w:rsid w:val="00AF1701"/>
    <w:rsid w:val="00B10E84"/>
    <w:rsid w:val="00B11156"/>
    <w:rsid w:val="00B270B4"/>
    <w:rsid w:val="00B366EC"/>
    <w:rsid w:val="00B5775D"/>
    <w:rsid w:val="00B8260B"/>
    <w:rsid w:val="00BA29ED"/>
    <w:rsid w:val="00BA342F"/>
    <w:rsid w:val="00BB4F8B"/>
    <w:rsid w:val="00BB577A"/>
    <w:rsid w:val="00BC727E"/>
    <w:rsid w:val="00C371B9"/>
    <w:rsid w:val="00C80323"/>
    <w:rsid w:val="00CD1E7F"/>
    <w:rsid w:val="00CE4E64"/>
    <w:rsid w:val="00D41052"/>
    <w:rsid w:val="00D52E05"/>
    <w:rsid w:val="00D67E2A"/>
    <w:rsid w:val="00D818A6"/>
    <w:rsid w:val="00DA2071"/>
    <w:rsid w:val="00DA43D3"/>
    <w:rsid w:val="00DB4FDE"/>
    <w:rsid w:val="00DC70F7"/>
    <w:rsid w:val="00DE1A9B"/>
    <w:rsid w:val="00E04D53"/>
    <w:rsid w:val="00E45CE1"/>
    <w:rsid w:val="00E5544D"/>
    <w:rsid w:val="00E650D5"/>
    <w:rsid w:val="00EA124E"/>
    <w:rsid w:val="00EA2C2A"/>
    <w:rsid w:val="00EA5855"/>
    <w:rsid w:val="00ED4568"/>
    <w:rsid w:val="00ED54CC"/>
    <w:rsid w:val="00ED6038"/>
    <w:rsid w:val="00EF3A31"/>
    <w:rsid w:val="00FA1CC5"/>
    <w:rsid w:val="00FA203A"/>
    <w:rsid w:val="00FC78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2F867E0"/>
  <w15:chartTrackingRefBased/>
  <w15:docId w15:val="{51D61EEE-C962-4A9F-B7BB-3E7BAF828F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fr-FR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B2538"/>
    <w:rPr>
      <w:rFonts w:ascii="Consolas" w:hAnsi="Consolas"/>
      <w:kern w:val="0"/>
      <w:sz w:val="28"/>
      <w14:ligatures w14:val="none"/>
    </w:rPr>
  </w:style>
  <w:style w:type="paragraph" w:styleId="Heading1">
    <w:name w:val="heading 1"/>
    <w:basedOn w:val="Normal"/>
    <w:next w:val="Normal"/>
    <w:link w:val="Heading1Char"/>
    <w:uiPriority w:val="9"/>
    <w:qFormat/>
    <w:rsid w:val="00696D2F"/>
    <w:pPr>
      <w:keepNext/>
      <w:keepLines/>
      <w:spacing w:before="240" w:after="0"/>
      <w:outlineLvl w:val="0"/>
    </w:pPr>
    <w:rPr>
      <w:rFonts w:eastAsiaTheme="majorEastAsia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F3F0B"/>
    <w:pPr>
      <w:keepNext/>
      <w:keepLines/>
      <w:spacing w:before="40" w:after="0"/>
      <w:outlineLvl w:val="1"/>
    </w:pPr>
    <w:rPr>
      <w:rFonts w:eastAsiaTheme="majorEastAsia" w:cstheme="majorBidi"/>
      <w:color w:val="2F5496" w:themeColor="accent1" w:themeShade="BF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96D2F"/>
    <w:rPr>
      <w:rFonts w:ascii="Consolas" w:eastAsiaTheme="majorEastAsia" w:hAnsi="Consolas" w:cstheme="majorBidi"/>
      <w:color w:val="2F5496" w:themeColor="accent1" w:themeShade="BF"/>
      <w:kern w:val="0"/>
      <w:sz w:val="32"/>
      <w:szCs w:val="32"/>
      <w14:ligatures w14:val="none"/>
    </w:rPr>
  </w:style>
  <w:style w:type="paragraph" w:styleId="ListParagraph">
    <w:name w:val="List Paragraph"/>
    <w:basedOn w:val="Normal"/>
    <w:uiPriority w:val="34"/>
    <w:qFormat/>
    <w:rsid w:val="00696D2F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8F3F0B"/>
    <w:rPr>
      <w:rFonts w:ascii="Consolas" w:eastAsiaTheme="majorEastAsia" w:hAnsi="Consolas" w:cstheme="majorBidi"/>
      <w:color w:val="2F5496" w:themeColor="accent1" w:themeShade="BF"/>
      <w:kern w:val="0"/>
      <w:sz w:val="28"/>
      <w:szCs w:val="26"/>
      <w14:ligatures w14:val="none"/>
    </w:rPr>
  </w:style>
  <w:style w:type="paragraph" w:styleId="Caption">
    <w:name w:val="caption"/>
    <w:basedOn w:val="Normal"/>
    <w:next w:val="Normal"/>
    <w:uiPriority w:val="35"/>
    <w:unhideWhenUsed/>
    <w:qFormat/>
    <w:rsid w:val="00054C3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TableGrid">
    <w:name w:val="Table Grid"/>
    <w:basedOn w:val="TableNormal"/>
    <w:uiPriority w:val="39"/>
    <w:rsid w:val="00FC783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E45CE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Cs w:val="24"/>
      <w:lang w:val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5B2538"/>
    <w:pPr>
      <w:outlineLvl w:val="9"/>
    </w:pPr>
    <w:rPr>
      <w:rFonts w:asciiTheme="majorHAnsi" w:hAnsiTheme="majorHAnsi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5B253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5B2538"/>
    <w:pPr>
      <w:spacing w:after="100"/>
      <w:ind w:left="240"/>
    </w:pPr>
  </w:style>
  <w:style w:type="character" w:styleId="Hyperlink">
    <w:name w:val="Hyperlink"/>
    <w:basedOn w:val="DefaultParagraphFont"/>
    <w:uiPriority w:val="99"/>
    <w:unhideWhenUsed/>
    <w:rsid w:val="005B2538"/>
    <w:rPr>
      <w:color w:val="0563C1" w:themeColor="hyperlink"/>
      <w:u w:val="single"/>
    </w:rPr>
  </w:style>
  <w:style w:type="paragraph" w:customStyle="1" w:styleId="msonormal0">
    <w:name w:val="msonormal"/>
    <w:basedOn w:val="Normal"/>
    <w:rsid w:val="006E690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  <w:style w:type="paragraph" w:styleId="Header">
    <w:name w:val="header"/>
    <w:basedOn w:val="Normal"/>
    <w:link w:val="HeaderChar"/>
    <w:uiPriority w:val="99"/>
    <w:unhideWhenUsed/>
    <w:rsid w:val="00DE1A9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E1A9B"/>
    <w:rPr>
      <w:rFonts w:ascii="Consolas" w:hAnsi="Consolas"/>
      <w:kern w:val="0"/>
      <w:sz w:val="28"/>
      <w14:ligatures w14:val="none"/>
    </w:rPr>
  </w:style>
  <w:style w:type="paragraph" w:styleId="Footer">
    <w:name w:val="footer"/>
    <w:basedOn w:val="Normal"/>
    <w:link w:val="FooterChar"/>
    <w:uiPriority w:val="99"/>
    <w:unhideWhenUsed/>
    <w:rsid w:val="00DE1A9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E1A9B"/>
    <w:rPr>
      <w:rFonts w:ascii="Consolas" w:hAnsi="Consolas"/>
      <w:kern w:val="0"/>
      <w:sz w:val="28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18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3417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834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866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456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15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973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01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8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74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1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47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94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47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68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65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30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14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279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20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43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15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63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115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49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14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650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48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635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436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409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21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592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09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56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13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60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960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334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365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60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44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599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846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88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63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747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44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503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43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78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77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0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582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116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039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47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78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0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17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1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39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54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75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876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292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410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2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13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02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38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05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550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07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706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45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9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62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65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4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45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646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89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881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239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85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168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902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923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779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24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0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73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203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19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745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821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21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87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66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26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471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353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881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52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367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703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81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67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22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83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780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37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218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80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27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244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45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72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35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1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22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87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534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080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556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94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5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40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29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79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86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965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96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82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82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35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44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79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018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09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10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28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304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68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29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45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61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66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62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684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34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41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695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804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059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30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563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85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512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214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231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6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79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46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438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17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459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43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20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6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56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61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75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51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84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14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862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23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0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1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21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86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80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00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7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700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547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17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24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72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06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180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738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65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098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50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19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921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81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871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41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52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41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9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5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21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08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323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74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06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06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16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62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301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62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039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18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89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1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0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12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797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91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9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94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34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605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58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27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836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33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422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97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545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21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97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21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82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52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096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73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53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74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145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241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87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5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26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49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93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355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24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1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461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77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33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05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645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86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19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54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298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227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291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26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8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25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701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34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14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69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37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697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93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320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05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3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92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05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863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444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74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09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97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23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667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540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54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165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11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673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613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278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85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7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17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701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34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80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16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8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9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62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59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00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380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65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19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49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29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20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76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53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14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8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839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50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17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880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76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88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61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2467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219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118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6218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0616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8826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9120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609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1260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483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480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708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36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073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02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0078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0860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618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45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7549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0223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71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191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0853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451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4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40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02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08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7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24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711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51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857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209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52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035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64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4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85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25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59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07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117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21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84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4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57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61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65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61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510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037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51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37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091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0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45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627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20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27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174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359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84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16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99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7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55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225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1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37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970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792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0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14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29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88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16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12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911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36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92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891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81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93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689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77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12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97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980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281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90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19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84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02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62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10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64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28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56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721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813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20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2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86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56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1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984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93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41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19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526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43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84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48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43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52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02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55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04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496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23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70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44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750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83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60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62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9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5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656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02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49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71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759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7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81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06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11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21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6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90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21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69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90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29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9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739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4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7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3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78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24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27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40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6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425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81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47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39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05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07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92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21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90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9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66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96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07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2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42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45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60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410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80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703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804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907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22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06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29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69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92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8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18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73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33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6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927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958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0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78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328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520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638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63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31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89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68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43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9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83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61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35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01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16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74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102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27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84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81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579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04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265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05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74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485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63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86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22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95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929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7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38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716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481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2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678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98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67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309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58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75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54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68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606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22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017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79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659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735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85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34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701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1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9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49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32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27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08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86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27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74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913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92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66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865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32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964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30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69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268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732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534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78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46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73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733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41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40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067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84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649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831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592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563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482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09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33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78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919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11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42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0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49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34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83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560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82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336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08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100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86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67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216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97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753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784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26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6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2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20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439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00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930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31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44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7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16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184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38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70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07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09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6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8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28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65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5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36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90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23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7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93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7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85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11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451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87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95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888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352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04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38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28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49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91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05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77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5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897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04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6140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18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678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5621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0233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36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3.vsdx"/><Relationship Id="rId26" Type="http://schemas.openxmlformats.org/officeDocument/2006/relationships/package" Target="embeddings/Microsoft_Visio_Drawing7.vsdx"/><Relationship Id="rId21" Type="http://schemas.openxmlformats.org/officeDocument/2006/relationships/image" Target="media/image9.emf"/><Relationship Id="rId34" Type="http://schemas.openxmlformats.org/officeDocument/2006/relationships/package" Target="embeddings/Microsoft_Visio_Drawing11.vsdx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29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6.vsdx"/><Relationship Id="rId32" Type="http://schemas.openxmlformats.org/officeDocument/2006/relationships/package" Target="embeddings/Microsoft_Visio_Drawing10.vsdx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8.vsdx"/><Relationship Id="rId36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9.vsdx"/><Relationship Id="rId35" Type="http://schemas.openxmlformats.org/officeDocument/2006/relationships/footer" Target="footer1.xml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D5ECF5D-63C2-4697-95B2-F66E25E470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</TotalTime>
  <Pages>40</Pages>
  <Words>4547</Words>
  <Characters>25011</Characters>
  <Application>Microsoft Office Word</Application>
  <DocSecurity>0</DocSecurity>
  <Lines>208</Lines>
  <Paragraphs>5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5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hdi Bensouda</dc:creator>
  <cp:keywords/>
  <dc:description/>
  <cp:lastModifiedBy>Mohamed</cp:lastModifiedBy>
  <cp:revision>5</cp:revision>
  <cp:lastPrinted>2022-12-31T20:30:00Z</cp:lastPrinted>
  <dcterms:created xsi:type="dcterms:W3CDTF">2022-12-31T20:30:00Z</dcterms:created>
  <dcterms:modified xsi:type="dcterms:W3CDTF">2023-01-03T20:32:00Z</dcterms:modified>
</cp:coreProperties>
</file>